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E29F5D" w14:textId="77777777" w:rsidR="00155E33" w:rsidRDefault="00155E33" w:rsidP="00155E33">
      <w:pPr>
        <w:rPr>
          <w:lang w:val="en-GB"/>
        </w:rPr>
      </w:pPr>
      <w:r>
        <w:rPr>
          <w:lang w:val="en-GB"/>
        </w:rPr>
        <w:t>The MYOB Advanced Processes that you need to Know in a nutshell</w:t>
      </w:r>
    </w:p>
    <w:p w14:paraId="510884AE" w14:textId="77777777" w:rsidR="00155E33" w:rsidRDefault="00155E33" w:rsidP="00155E33">
      <w:pPr>
        <w:rPr>
          <w:lang w:val="en-GB"/>
        </w:rPr>
      </w:pPr>
    </w:p>
    <w:p w14:paraId="4ED6F581" w14:textId="77777777" w:rsidR="00155E33" w:rsidRDefault="00155E33" w:rsidP="00155E33">
      <w:pPr>
        <w:pStyle w:val="Heading1"/>
        <w:rPr>
          <w:lang w:val="en-GB"/>
        </w:rPr>
      </w:pPr>
      <w:r>
        <w:rPr>
          <w:lang w:val="en-GB"/>
        </w:rPr>
        <w:t>Purchasing</w:t>
      </w:r>
    </w:p>
    <w:p w14:paraId="27953E17" w14:textId="77777777" w:rsidR="00155E33" w:rsidRDefault="00155E33" w:rsidP="00155E33">
      <w:pPr>
        <w:pStyle w:val="Heading2"/>
        <w:rPr>
          <w:lang w:val="en-GB"/>
        </w:rPr>
      </w:pPr>
      <w:hyperlink w:anchor="_Activity_3_–" w:history="1">
        <w:r w:rsidRPr="00647DC6">
          <w:rPr>
            <w:rStyle w:val="Hyperlink"/>
            <w:lang w:val="en-GB"/>
          </w:rPr>
          <w:t>Setting up a Supplier</w:t>
        </w:r>
      </w:hyperlink>
      <w:r>
        <w:rPr>
          <w:lang w:val="en-GB"/>
        </w:rPr>
        <w:t xml:space="preserve"> </w:t>
      </w:r>
    </w:p>
    <w:p w14:paraId="237BC53C" w14:textId="77777777" w:rsidR="00155E33" w:rsidRPr="00675EE5" w:rsidRDefault="00155E33" w:rsidP="00155E33">
      <w:pPr>
        <w:rPr>
          <w:lang w:val="en-GB"/>
        </w:rPr>
      </w:pPr>
    </w:p>
    <w:p w14:paraId="5E4A5035" w14:textId="77777777" w:rsidR="00155E33" w:rsidRDefault="00155E33" w:rsidP="00155E33">
      <w:pPr>
        <w:pStyle w:val="Heading2"/>
        <w:rPr>
          <w:lang w:val="en-GB"/>
        </w:rPr>
      </w:pPr>
      <w:hyperlink w:anchor="_Activity_7_–" w:history="1">
        <w:r w:rsidRPr="004B25EE">
          <w:rPr>
            <w:rStyle w:val="Hyperlink"/>
            <w:lang w:val="en-GB"/>
          </w:rPr>
          <w:t>Purchase Orders</w:t>
        </w:r>
      </w:hyperlink>
    </w:p>
    <w:p w14:paraId="63F3F10C" w14:textId="77777777" w:rsidR="00155E33" w:rsidRDefault="00155E33" w:rsidP="00155E33">
      <w:pPr>
        <w:pStyle w:val="Heading2"/>
        <w:rPr>
          <w:lang w:val="en-GB"/>
        </w:rPr>
      </w:pPr>
      <w:hyperlink w:anchor="_Activity_8_–" w:history="1">
        <w:r w:rsidRPr="004B25EE">
          <w:rPr>
            <w:rStyle w:val="Hyperlink"/>
            <w:lang w:val="en-GB"/>
          </w:rPr>
          <w:t>Purchase Receipts</w:t>
        </w:r>
      </w:hyperlink>
    </w:p>
    <w:p w14:paraId="20733380" w14:textId="77777777" w:rsidR="00155E33" w:rsidRDefault="00155E33" w:rsidP="00155E33">
      <w:pPr>
        <w:pStyle w:val="Heading2"/>
        <w:rPr>
          <w:lang w:val="en-GB"/>
        </w:rPr>
      </w:pPr>
      <w:hyperlink w:anchor="_Activity_12_–" w:history="1">
        <w:r w:rsidRPr="00113100">
          <w:rPr>
            <w:rStyle w:val="Hyperlink"/>
            <w:lang w:val="en-GB"/>
          </w:rPr>
          <w:t>Landed Cost Purchase / Receipt</w:t>
        </w:r>
      </w:hyperlink>
    </w:p>
    <w:p w14:paraId="7E8B7CAE" w14:textId="77777777" w:rsidR="00155E33" w:rsidRDefault="00155E33" w:rsidP="00155E33">
      <w:pPr>
        <w:pStyle w:val="Heading2"/>
        <w:rPr>
          <w:lang w:val="en-GB"/>
        </w:rPr>
      </w:pPr>
      <w:r>
        <w:rPr>
          <w:lang w:val="en-GB"/>
        </w:rPr>
        <w:t>Back Orders</w:t>
      </w:r>
    </w:p>
    <w:p w14:paraId="483B0E7B" w14:textId="77777777" w:rsidR="00155E33" w:rsidRDefault="00155E33" w:rsidP="00155E33">
      <w:pPr>
        <w:pStyle w:val="Heading2"/>
        <w:rPr>
          <w:lang w:val="en-GB"/>
        </w:rPr>
      </w:pPr>
      <w:r>
        <w:rPr>
          <w:lang w:val="en-GB"/>
        </w:rPr>
        <w:t>Generating a Bill</w:t>
      </w:r>
    </w:p>
    <w:p w14:paraId="1CA7547C" w14:textId="77777777" w:rsidR="00155E33" w:rsidRDefault="00155E33" w:rsidP="00155E33">
      <w:pPr>
        <w:pStyle w:val="Heading2"/>
        <w:rPr>
          <w:lang w:val="en-GB"/>
        </w:rPr>
      </w:pPr>
      <w:hyperlink r:id="rId11" w:history="1">
        <w:r w:rsidRPr="00357A76">
          <w:rPr>
            <w:rStyle w:val="Hyperlink"/>
            <w:lang w:val="en-GB"/>
          </w:rPr>
          <w:t>Paying the Bill</w:t>
        </w:r>
      </w:hyperlink>
    </w:p>
    <w:p w14:paraId="5A60DDAE" w14:textId="77777777" w:rsidR="00155E33" w:rsidRDefault="00155E33" w:rsidP="00155E33">
      <w:pPr>
        <w:pStyle w:val="Heading2"/>
        <w:rPr>
          <w:lang w:val="en-GB"/>
        </w:rPr>
      </w:pPr>
      <w:r>
        <w:rPr>
          <w:lang w:val="en-GB"/>
        </w:rPr>
        <w:t>Returning Goods and Processing a Debit Adjustment</w:t>
      </w:r>
    </w:p>
    <w:p w14:paraId="512544BC" w14:textId="77777777" w:rsidR="00155E33" w:rsidRDefault="00155E33" w:rsidP="00155E33">
      <w:pPr>
        <w:pStyle w:val="Heading2"/>
        <w:rPr>
          <w:lang w:val="en-GB"/>
        </w:rPr>
      </w:pPr>
      <w:r>
        <w:rPr>
          <w:lang w:val="en-GB"/>
        </w:rPr>
        <w:t>Setting up Supplier Pricing</w:t>
      </w:r>
    </w:p>
    <w:p w14:paraId="1DCAC90D" w14:textId="77777777" w:rsidR="00155E33" w:rsidRDefault="00155E33" w:rsidP="00155E33">
      <w:pPr>
        <w:rPr>
          <w:lang w:val="en-GB"/>
        </w:rPr>
      </w:pPr>
    </w:p>
    <w:p w14:paraId="078FA8A8" w14:textId="77777777" w:rsidR="00155E33" w:rsidRDefault="00155E33" w:rsidP="00155E33">
      <w:pPr>
        <w:rPr>
          <w:lang w:val="en-GB"/>
        </w:rPr>
      </w:pPr>
    </w:p>
    <w:p w14:paraId="2D45D999" w14:textId="77777777" w:rsidR="00155E33" w:rsidRDefault="00155E33" w:rsidP="00155E33">
      <w:pPr>
        <w:rPr>
          <w:lang w:val="en-GB"/>
        </w:rPr>
      </w:pPr>
    </w:p>
    <w:p w14:paraId="6BB98EA2" w14:textId="77777777" w:rsidR="00155E33" w:rsidRDefault="00155E33" w:rsidP="00155E33">
      <w:pPr>
        <w:pStyle w:val="Heading1"/>
        <w:rPr>
          <w:lang w:val="en-GB"/>
        </w:rPr>
      </w:pPr>
      <w:r>
        <w:rPr>
          <w:lang w:val="en-GB"/>
        </w:rPr>
        <w:lastRenderedPageBreak/>
        <w:t>Sales</w:t>
      </w:r>
    </w:p>
    <w:p w14:paraId="48A1C4B4" w14:textId="2EB7CE78" w:rsidR="00155E33" w:rsidRDefault="00A912A3" w:rsidP="00155E33">
      <w:pPr>
        <w:pStyle w:val="Heading2"/>
        <w:rPr>
          <w:lang w:val="en-GB"/>
        </w:rPr>
      </w:pPr>
      <w:hyperlink w:anchor="_Activity_3_–" w:history="1">
        <w:r w:rsidR="00155E33" w:rsidRPr="00A912A3">
          <w:rPr>
            <w:rStyle w:val="Hyperlink"/>
            <w:lang w:val="en-GB"/>
          </w:rPr>
          <w:t>Setting up a Customer</w:t>
        </w:r>
      </w:hyperlink>
    </w:p>
    <w:p w14:paraId="0103FDF1" w14:textId="015DC67D" w:rsidR="00155E33" w:rsidRDefault="00E92AC5" w:rsidP="00155E33">
      <w:pPr>
        <w:pStyle w:val="Heading2"/>
        <w:rPr>
          <w:lang w:val="en-GB"/>
        </w:rPr>
      </w:pPr>
      <w:hyperlink r:id="rId12" w:history="1">
        <w:r w:rsidR="00155E33" w:rsidRPr="00E92AC5">
          <w:rPr>
            <w:rStyle w:val="Hyperlink"/>
            <w:lang w:val="en-GB"/>
          </w:rPr>
          <w:t>Sales Orders</w:t>
        </w:r>
      </w:hyperlink>
    </w:p>
    <w:p w14:paraId="1131C425" w14:textId="77777777" w:rsidR="00155E33" w:rsidRDefault="00155E33" w:rsidP="00155E33">
      <w:pPr>
        <w:pStyle w:val="Heading2"/>
        <w:rPr>
          <w:lang w:val="en-GB"/>
        </w:rPr>
      </w:pPr>
      <w:r>
        <w:rPr>
          <w:lang w:val="en-GB"/>
        </w:rPr>
        <w:t>Sales Shipping</w:t>
      </w:r>
    </w:p>
    <w:p w14:paraId="3D3E7EC2" w14:textId="77777777" w:rsidR="00155E33" w:rsidRDefault="00155E33" w:rsidP="00155E33">
      <w:pPr>
        <w:pStyle w:val="Heading2"/>
        <w:rPr>
          <w:lang w:val="en-GB"/>
        </w:rPr>
      </w:pPr>
      <w:r>
        <w:rPr>
          <w:lang w:val="en-GB"/>
        </w:rPr>
        <w:t>Back Orders</w:t>
      </w:r>
    </w:p>
    <w:p w14:paraId="2191AA1D" w14:textId="77777777" w:rsidR="00155E33" w:rsidRDefault="00155E33" w:rsidP="00155E33">
      <w:pPr>
        <w:pStyle w:val="Heading2"/>
        <w:rPr>
          <w:lang w:val="en-GB"/>
        </w:rPr>
      </w:pPr>
      <w:r>
        <w:rPr>
          <w:lang w:val="en-GB"/>
        </w:rPr>
        <w:t>Invoicing</w:t>
      </w:r>
    </w:p>
    <w:p w14:paraId="6C37DD38" w14:textId="77777777" w:rsidR="00155E33" w:rsidRDefault="00155E33" w:rsidP="00155E33">
      <w:pPr>
        <w:pStyle w:val="Heading2"/>
        <w:rPr>
          <w:lang w:val="en-GB"/>
        </w:rPr>
      </w:pPr>
      <w:r>
        <w:rPr>
          <w:lang w:val="en-GB"/>
        </w:rPr>
        <w:t>Receiving Payment</w:t>
      </w:r>
    </w:p>
    <w:p w14:paraId="362EA082" w14:textId="77777777" w:rsidR="00155E33" w:rsidRDefault="00155E33" w:rsidP="00155E33">
      <w:pPr>
        <w:pStyle w:val="Heading2"/>
        <w:rPr>
          <w:lang w:val="en-GB"/>
        </w:rPr>
      </w:pPr>
      <w:r>
        <w:rPr>
          <w:lang w:val="en-GB"/>
        </w:rPr>
        <w:t>Generating a Credit</w:t>
      </w:r>
    </w:p>
    <w:p w14:paraId="35D07C1C" w14:textId="77777777" w:rsidR="00155E33" w:rsidRDefault="00155E33" w:rsidP="00155E33">
      <w:pPr>
        <w:pStyle w:val="Heading2"/>
        <w:rPr>
          <w:lang w:val="en-GB"/>
        </w:rPr>
      </w:pPr>
      <w:r>
        <w:rPr>
          <w:lang w:val="en-GB"/>
        </w:rPr>
        <w:t>Setting up Customer Pricing</w:t>
      </w:r>
    </w:p>
    <w:p w14:paraId="2D064ACA" w14:textId="77777777" w:rsidR="0051023C" w:rsidRPr="00772BA7" w:rsidRDefault="0051023C" w:rsidP="0051023C">
      <w:pPr>
        <w:rPr>
          <w:rFonts w:cs="Arial"/>
        </w:rPr>
      </w:pPr>
      <w:r w:rsidRPr="00772BA7">
        <w:rPr>
          <w:rFonts w:cs="Arial"/>
        </w:rPr>
        <w:br w:type="page"/>
      </w:r>
      <w:r w:rsidRPr="00772BA7">
        <w:rPr>
          <w:rFonts w:cs="Arial"/>
          <w:noProof/>
          <w:lang w:eastAsia="en-AU"/>
        </w:rPr>
        <mc:AlternateContent>
          <mc:Choice Requires="wps">
            <w:drawing>
              <wp:anchor distT="0" distB="0" distL="114300" distR="114300" simplePos="0" relativeHeight="251659264" behindDoc="0" locked="0" layoutInCell="1" allowOverlap="1" wp14:anchorId="33090CCC" wp14:editId="7D3CBB48">
                <wp:simplePos x="0" y="0"/>
                <wp:positionH relativeFrom="column">
                  <wp:posOffset>-62865</wp:posOffset>
                </wp:positionH>
                <wp:positionV relativeFrom="page">
                  <wp:posOffset>3659505</wp:posOffset>
                </wp:positionV>
                <wp:extent cx="6115685" cy="1385570"/>
                <wp:effectExtent l="0" t="0" r="0" b="11430"/>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5685" cy="1385570"/>
                        </a:xfrm>
                        <a:prstGeom prst="rect">
                          <a:avLst/>
                        </a:prstGeom>
                        <a:noFill/>
                        <a:ln>
                          <a:noFill/>
                        </a:ln>
                        <a:effectLst/>
                      </wps:spPr>
                      <wps:txbx>
                        <w:txbxContent>
                          <w:p w14:paraId="499653DB" w14:textId="77777777" w:rsidR="00BB599B" w:rsidRPr="00717D45" w:rsidRDefault="00BB599B" w:rsidP="0051023C">
                            <w:pPr>
                              <w:rPr>
                                <w:rFonts w:cs="Arial"/>
                                <w:b/>
                                <w:sz w:val="36"/>
                                <w:szCs w:val="36"/>
                              </w:rPr>
                            </w:pPr>
                            <w:r>
                              <w:rPr>
                                <w:rFonts w:cs="Arial"/>
                                <w:b/>
                                <w:sz w:val="36"/>
                                <w:szCs w:val="36"/>
                              </w:rPr>
                              <w:t>MYOB Advanced</w:t>
                            </w:r>
                          </w:p>
                          <w:p w14:paraId="271BC237" w14:textId="77777777" w:rsidR="00BB599B" w:rsidRPr="00151C6F" w:rsidRDefault="00BB599B" w:rsidP="0051023C">
                            <w:pPr>
                              <w:rPr>
                                <w:rFonts w:cs="Arial"/>
                                <w:sz w:val="36"/>
                                <w:szCs w:val="36"/>
                              </w:rPr>
                            </w:pPr>
                            <w:r>
                              <w:rPr>
                                <w:rFonts w:cs="Arial"/>
                                <w:sz w:val="36"/>
                                <w:szCs w:val="36"/>
                              </w:rPr>
                              <w:t>AU-004 – Sales Orders</w:t>
                            </w:r>
                          </w:p>
                          <w:p w14:paraId="6EF680A9" w14:textId="77777777" w:rsidR="00BB599B" w:rsidRPr="00717D45" w:rsidRDefault="00546439" w:rsidP="0051023C">
                            <w:pPr>
                              <w:rPr>
                                <w:rFonts w:cs="Arial"/>
                              </w:rPr>
                            </w:pPr>
                            <w:r>
                              <w:rPr>
                                <w:rFonts w:cs="Arial"/>
                              </w:rPr>
                              <w:t>July</w:t>
                            </w:r>
                            <w:r w:rsidR="00BB599B">
                              <w:rPr>
                                <w:rFonts w:cs="Arial"/>
                              </w:rPr>
                              <w:t xml:space="preserve"> 201</w:t>
                            </w:r>
                            <w:r>
                              <w:rPr>
                                <w:rFonts w:cs="Arial"/>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90CCC" id="_x0000_t202" coordsize="21600,21600" o:spt="202" path="m,l,21600r21600,l21600,xe">
                <v:stroke joinstyle="miter"/>
                <v:path gradientshapeok="t" o:connecttype="rect"/>
              </v:shapetype>
              <v:shape id="Text Box 34" o:spid="_x0000_s1026" type="#_x0000_t202" style="position:absolute;margin-left:-4.95pt;margin-top:288.15pt;width:481.55pt;height:10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" filled="f" stroked="f">
                <v:textbox>
                  <w:txbxContent>
                    <w:p w14:paraId="499653DB" w14:textId="77777777" w:rsidR="00BB599B" w:rsidRPr="00717D45" w:rsidRDefault="00BB599B" w:rsidP="0051023C">
                      <w:pPr>
                        <w:rPr>
                          <w:rFonts w:cs="Arial"/>
                          <w:b/>
                          <w:sz w:val="36"/>
                          <w:szCs w:val="36"/>
                        </w:rPr>
                      </w:pPr>
                      <w:r>
                        <w:rPr>
                          <w:rFonts w:cs="Arial"/>
                          <w:b/>
                          <w:sz w:val="36"/>
                          <w:szCs w:val="36"/>
                        </w:rPr>
                        <w:t>MYOB Advanced</w:t>
                      </w:r>
                    </w:p>
                    <w:p w14:paraId="271BC237" w14:textId="77777777" w:rsidR="00BB599B" w:rsidRPr="00151C6F" w:rsidRDefault="00BB599B" w:rsidP="0051023C">
                      <w:pPr>
                        <w:rPr>
                          <w:rFonts w:cs="Arial"/>
                          <w:sz w:val="36"/>
                          <w:szCs w:val="36"/>
                        </w:rPr>
                      </w:pPr>
                      <w:r>
                        <w:rPr>
                          <w:rFonts w:cs="Arial"/>
                          <w:sz w:val="36"/>
                          <w:szCs w:val="36"/>
                        </w:rPr>
                        <w:t>AU-004 – Sales Orders</w:t>
                      </w:r>
                    </w:p>
                    <w:p w14:paraId="6EF680A9" w14:textId="77777777" w:rsidR="00BB599B" w:rsidRPr="00717D45" w:rsidRDefault="00546439" w:rsidP="0051023C">
                      <w:pPr>
                        <w:rPr>
                          <w:rFonts w:cs="Arial"/>
                        </w:rPr>
                      </w:pPr>
                      <w:r>
                        <w:rPr>
                          <w:rFonts w:cs="Arial"/>
                        </w:rPr>
                        <w:t>July</w:t>
                      </w:r>
                      <w:r w:rsidR="00BB599B">
                        <w:rPr>
                          <w:rFonts w:cs="Arial"/>
                        </w:rPr>
                        <w:t xml:space="preserve"> 201</w:t>
                      </w:r>
                      <w:r>
                        <w:rPr>
                          <w:rFonts w:cs="Arial"/>
                        </w:rPr>
                        <w:t>8</w:t>
                      </w:r>
                    </w:p>
                  </w:txbxContent>
                </v:textbox>
                <w10:wrap type="square" anchory="page"/>
              </v:shape>
            </w:pict>
          </mc:Fallback>
        </mc:AlternateContent>
      </w:r>
      <w:r w:rsidRPr="00772BA7">
        <w:rPr>
          <w:rFonts w:cs="Arial"/>
          <w:noProof/>
          <w:lang w:eastAsia="en-AU"/>
        </w:rPr>
        <mc:AlternateContent>
          <mc:Choice Requires="wps">
            <w:drawing>
              <wp:anchor distT="4294967295" distB="4294967295" distL="114300" distR="114300" simplePos="0" relativeHeight="251660288" behindDoc="0" locked="0" layoutInCell="1" allowOverlap="1" wp14:anchorId="1DE9BCCF" wp14:editId="2AFD0A39">
                <wp:simplePos x="0" y="0"/>
                <wp:positionH relativeFrom="column">
                  <wp:posOffset>47625</wp:posOffset>
                </wp:positionH>
                <wp:positionV relativeFrom="paragraph">
                  <wp:posOffset>2520315</wp:posOffset>
                </wp:positionV>
                <wp:extent cx="2196000" cy="3810"/>
                <wp:effectExtent l="0" t="0" r="33020" b="3429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6000" cy="3810"/>
                        </a:xfrm>
                        <a:prstGeom prst="line">
                          <a:avLst/>
                        </a:prstGeom>
                        <a:noFill/>
                        <a:ln w="12700" cap="flat" cmpd="sng" algn="ctr">
                          <a:solidFill>
                            <a:srgbClr val="BE348B"/>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502FAFE1" id="Straight Connector 5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198.45pt" to="176.65pt,19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" strokecolor="#be348b" strokeweight="1pt">
                <v:stroke joinstyle="miter"/>
                <o:lock v:ext="edit" shapetype="f"/>
              </v:line>
            </w:pict>
          </mc:Fallback>
        </mc:AlternateContent>
      </w:r>
      <w:r w:rsidRPr="00772BA7">
        <w:rPr>
          <w:rFonts w:cs="Arial"/>
          <w:noProof/>
          <w:lang w:eastAsia="en-AU"/>
        </w:rPr>
        <w:drawing>
          <wp:anchor distT="0" distB="0" distL="114300" distR="114300" simplePos="0" relativeHeight="251661312" behindDoc="1" locked="1" layoutInCell="1" allowOverlap="1" wp14:anchorId="487DE8F3" wp14:editId="215E8D9E">
            <wp:simplePos x="0" y="0"/>
            <wp:positionH relativeFrom="rightMargin">
              <wp:posOffset>-1103630</wp:posOffset>
            </wp:positionH>
            <wp:positionV relativeFrom="bottomMargin">
              <wp:posOffset>-975360</wp:posOffset>
            </wp:positionV>
            <wp:extent cx="1929600" cy="1018800"/>
            <wp:effectExtent l="0" t="1905"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YOB_logo_CMYK.jpg"/>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1929600" cy="1018800"/>
                    </a:xfrm>
                    <a:prstGeom prst="rect">
                      <a:avLst/>
                    </a:prstGeom>
                  </pic:spPr>
                </pic:pic>
              </a:graphicData>
            </a:graphic>
            <wp14:sizeRelH relativeFrom="page">
              <wp14:pctWidth>0</wp14:pctWidth>
            </wp14:sizeRelH>
            <wp14:sizeRelV relativeFrom="page">
              <wp14:pctHeight>0</wp14:pctHeight>
            </wp14:sizeRelV>
          </wp:anchor>
        </w:drawing>
      </w:r>
    </w:p>
    <w:sdt>
      <w:sdtPr>
        <w:id w:val="543258973"/>
        <w:docPartObj>
          <w:docPartGallery w:val="Cover Pages"/>
          <w:docPartUnique/>
        </w:docPartObj>
      </w:sdtPr>
      <w:sdtContent>
        <w:p w14:paraId="656FDFF4" w14:textId="77777777" w:rsidR="0051023C" w:rsidRPr="002A5168" w:rsidRDefault="0051023C" w:rsidP="0051023C">
          <w:pPr>
            <w:rPr>
              <w:sz w:val="18"/>
              <w:szCs w:val="18"/>
            </w:rPr>
          </w:pPr>
          <w:r w:rsidRPr="002A5168">
            <w:rPr>
              <w:sz w:val="18"/>
              <w:szCs w:val="18"/>
            </w:rPr>
            <w:t>MYOB Technology Pty Ltd</w:t>
          </w:r>
          <w:r w:rsidRPr="002A5168">
            <w:rPr>
              <w:sz w:val="18"/>
              <w:szCs w:val="18"/>
            </w:rPr>
            <w:br/>
            <w:t>Website: myob.com.au/myob.co.nz</w:t>
          </w:r>
        </w:p>
        <w:p w14:paraId="0FEF72CE" w14:textId="77777777" w:rsidR="0051023C" w:rsidRPr="002A5168" w:rsidRDefault="0051023C" w:rsidP="0051023C">
          <w:pPr>
            <w:rPr>
              <w:sz w:val="18"/>
              <w:szCs w:val="18"/>
            </w:rPr>
          </w:pPr>
          <w:r w:rsidRPr="002A5168">
            <w:rPr>
              <w:sz w:val="18"/>
              <w:szCs w:val="18"/>
            </w:rPr>
            <w:t>ABN 13 086 760 198</w:t>
          </w:r>
        </w:p>
        <w:p w14:paraId="7013F02C" w14:textId="77777777" w:rsidR="0051023C" w:rsidRPr="002A5168" w:rsidRDefault="0051023C" w:rsidP="0051023C">
          <w:pPr>
            <w:rPr>
              <w:sz w:val="18"/>
              <w:szCs w:val="18"/>
            </w:rPr>
          </w:pPr>
          <w:r w:rsidRPr="002A5168">
            <w:rPr>
              <w:sz w:val="18"/>
              <w:szCs w:val="18"/>
            </w:rPr>
            <w:t>Disclaimer</w:t>
          </w:r>
        </w:p>
        <w:p w14:paraId="47F1AFAF" w14:textId="77777777" w:rsidR="0051023C" w:rsidRPr="002A5168" w:rsidRDefault="0051023C" w:rsidP="0051023C">
          <w:pPr>
            <w:rPr>
              <w:bCs/>
              <w:sz w:val="18"/>
              <w:szCs w:val="18"/>
            </w:rPr>
          </w:pPr>
          <w:r w:rsidRPr="002A5168">
            <w:rPr>
              <w:bCs/>
              <w:sz w:val="18"/>
              <w:szCs w:val="18"/>
            </w:rPr>
            <w:t>MYOB has carefully prepared this material but excludes (to the extent allowed by legislation) any direct or indirect liability arising from errors or omissions or from its use. Any case studies (including the application of particular accounting standards or legislation) are representative examples only, and will not directly apply to the user's own circumstances. They are not a substitute for professional advice. Users must check that third party materials, for example from the IRD and the ATO, are current at the time they are used.</w:t>
          </w:r>
        </w:p>
        <w:p w14:paraId="1DEDB567" w14:textId="77777777" w:rsidR="0051023C" w:rsidRPr="002A5168" w:rsidRDefault="0051023C" w:rsidP="0051023C">
          <w:pPr>
            <w:rPr>
              <w:sz w:val="18"/>
              <w:szCs w:val="18"/>
            </w:rPr>
          </w:pPr>
          <w:r w:rsidRPr="002A5168">
            <w:rPr>
              <w:sz w:val="18"/>
              <w:szCs w:val="18"/>
            </w:rPr>
            <w:t>Trademarks</w:t>
          </w:r>
        </w:p>
        <w:p w14:paraId="4354E851" w14:textId="77777777" w:rsidR="0051023C" w:rsidRPr="002A5168" w:rsidRDefault="0051023C" w:rsidP="0051023C">
          <w:pPr>
            <w:rPr>
              <w:bCs/>
              <w:sz w:val="18"/>
              <w:szCs w:val="18"/>
            </w:rPr>
          </w:pPr>
          <w:r w:rsidRPr="002A5168">
            <w:rPr>
              <w:bCs/>
              <w:sz w:val="18"/>
              <w:szCs w:val="18"/>
            </w:rPr>
            <w:t>MYOB</w:t>
          </w:r>
          <w:r w:rsidRPr="002A5168">
            <w:rPr>
              <w:bCs/>
              <w:sz w:val="18"/>
              <w:szCs w:val="18"/>
              <w:vertAlign w:val="superscript"/>
            </w:rPr>
            <w:t>®</w:t>
          </w:r>
          <w:r w:rsidRPr="002A5168">
            <w:rPr>
              <w:bCs/>
              <w:sz w:val="18"/>
              <w:szCs w:val="18"/>
            </w:rPr>
            <w:t>, MYOB Accountants Office</w:t>
          </w:r>
          <w:r w:rsidRPr="002A5168">
            <w:rPr>
              <w:bCs/>
              <w:sz w:val="18"/>
              <w:szCs w:val="18"/>
              <w:vertAlign w:val="superscript"/>
            </w:rPr>
            <w:t>®</w:t>
          </w:r>
          <w:r w:rsidRPr="002A5168">
            <w:rPr>
              <w:bCs/>
              <w:sz w:val="18"/>
              <w:szCs w:val="18"/>
            </w:rPr>
            <w:t>, MYOB AccountEdge</w:t>
          </w:r>
          <w:r w:rsidRPr="002A5168">
            <w:rPr>
              <w:bCs/>
              <w:sz w:val="18"/>
              <w:szCs w:val="18"/>
              <w:vertAlign w:val="superscript"/>
            </w:rPr>
            <w:t>®</w:t>
          </w:r>
          <w:r w:rsidRPr="002A5168">
            <w:rPr>
              <w:bCs/>
              <w:sz w:val="18"/>
              <w:szCs w:val="18"/>
            </w:rPr>
            <w:t>, MYOB AccountEdge</w:t>
          </w:r>
          <w:r w:rsidRPr="002A5168">
            <w:rPr>
              <w:bCs/>
              <w:sz w:val="18"/>
              <w:szCs w:val="18"/>
              <w:vertAlign w:val="superscript"/>
            </w:rPr>
            <w:t>®</w:t>
          </w:r>
          <w:r w:rsidRPr="002A5168">
            <w:rPr>
              <w:bCs/>
              <w:sz w:val="18"/>
              <w:szCs w:val="18"/>
            </w:rPr>
            <w:t xml:space="preserve"> Network Edition, MYOB AccountRight™, MYOB AccountRight Standard™, MYOB AccountRight Plus™, MYOB AccountRight Premier™, MYOB AccountRight Enterprise™, MYOB Accounting</w:t>
          </w:r>
          <w:r w:rsidRPr="002A5168">
            <w:rPr>
              <w:bCs/>
              <w:sz w:val="18"/>
              <w:szCs w:val="18"/>
              <w:vertAlign w:val="superscript"/>
            </w:rPr>
            <w:t>™</w:t>
          </w:r>
          <w:r w:rsidRPr="002A5168">
            <w:rPr>
              <w:bCs/>
              <w:sz w:val="18"/>
              <w:szCs w:val="18"/>
            </w:rPr>
            <w:t>, MYOB Accounting Plus</w:t>
          </w:r>
          <w:r w:rsidRPr="002A5168">
            <w:rPr>
              <w:bCs/>
              <w:sz w:val="18"/>
              <w:szCs w:val="18"/>
              <w:vertAlign w:val="superscript"/>
            </w:rPr>
            <w:t>™</w:t>
          </w:r>
          <w:r w:rsidRPr="002A5168">
            <w:rPr>
              <w:bCs/>
              <w:sz w:val="18"/>
              <w:szCs w:val="18"/>
            </w:rPr>
            <w:t>, MYOB BusinessBasics</w:t>
          </w:r>
          <w:r w:rsidRPr="002A5168">
            <w:rPr>
              <w:bCs/>
              <w:sz w:val="18"/>
              <w:szCs w:val="18"/>
              <w:vertAlign w:val="superscript"/>
            </w:rPr>
            <w:t>™</w:t>
          </w:r>
          <w:r w:rsidRPr="002A5168">
            <w:rPr>
              <w:bCs/>
              <w:sz w:val="18"/>
              <w:szCs w:val="18"/>
            </w:rPr>
            <w:t>, MYOB CashBasics</w:t>
          </w:r>
          <w:r w:rsidRPr="002A5168">
            <w:rPr>
              <w:bCs/>
              <w:sz w:val="18"/>
              <w:szCs w:val="18"/>
              <w:vertAlign w:val="superscript"/>
            </w:rPr>
            <w:t>™</w:t>
          </w:r>
          <w:r w:rsidRPr="002A5168">
            <w:rPr>
              <w:bCs/>
              <w:sz w:val="18"/>
              <w:szCs w:val="18"/>
            </w:rPr>
            <w:t>, MYOB ClientConnect</w:t>
          </w:r>
          <w:r w:rsidRPr="002A5168">
            <w:rPr>
              <w:bCs/>
              <w:sz w:val="18"/>
              <w:szCs w:val="18"/>
              <w:vertAlign w:val="superscript"/>
            </w:rPr>
            <w:t>™</w:t>
          </w:r>
          <w:r w:rsidRPr="002A5168">
            <w:rPr>
              <w:bCs/>
              <w:sz w:val="18"/>
              <w:szCs w:val="18"/>
            </w:rPr>
            <w:t>, MYOB FirstEdge</w:t>
          </w:r>
          <w:r w:rsidRPr="002A5168">
            <w:rPr>
              <w:bCs/>
              <w:sz w:val="18"/>
              <w:szCs w:val="18"/>
              <w:vertAlign w:val="superscript"/>
            </w:rPr>
            <w:t>®</w:t>
          </w:r>
          <w:r w:rsidRPr="002A5168">
            <w:rPr>
              <w:bCs/>
              <w:sz w:val="18"/>
              <w:szCs w:val="18"/>
            </w:rPr>
            <w:t>, MYOB M</w:t>
          </w:r>
          <w:r w:rsidRPr="002A5168">
            <w:rPr>
              <w:bCs/>
              <w:sz w:val="18"/>
              <w:szCs w:val="18"/>
            </w:rPr>
            <w:noBreakHyphen/>
            <w:t>Powered</w:t>
          </w:r>
          <w:r w:rsidRPr="002A5168">
            <w:rPr>
              <w:bCs/>
              <w:sz w:val="18"/>
              <w:szCs w:val="18"/>
              <w:vertAlign w:val="superscript"/>
            </w:rPr>
            <w:t>®</w:t>
          </w:r>
          <w:r w:rsidRPr="002A5168">
            <w:rPr>
              <w:bCs/>
              <w:sz w:val="18"/>
              <w:szCs w:val="18"/>
            </w:rPr>
            <w:t>, MYOB M</w:t>
          </w:r>
          <w:r w:rsidRPr="002A5168">
            <w:rPr>
              <w:bCs/>
              <w:sz w:val="18"/>
              <w:szCs w:val="18"/>
            </w:rPr>
            <w:noBreakHyphen/>
            <w:t>Powered Services</w:t>
          </w:r>
          <w:r w:rsidRPr="002A5168">
            <w:rPr>
              <w:bCs/>
              <w:sz w:val="18"/>
              <w:szCs w:val="18"/>
              <w:vertAlign w:val="superscript"/>
            </w:rPr>
            <w:t>™</w:t>
          </w:r>
          <w:r w:rsidRPr="002A5168">
            <w:rPr>
              <w:bCs/>
              <w:sz w:val="18"/>
              <w:szCs w:val="18"/>
            </w:rPr>
            <w:t>, MYOB M</w:t>
          </w:r>
          <w:r w:rsidRPr="002A5168">
            <w:rPr>
              <w:bCs/>
              <w:sz w:val="18"/>
              <w:szCs w:val="18"/>
            </w:rPr>
            <w:noBreakHyphen/>
            <w:t>Powered Bank Statements</w:t>
          </w:r>
          <w:r w:rsidRPr="002A5168">
            <w:rPr>
              <w:bCs/>
              <w:sz w:val="18"/>
              <w:szCs w:val="18"/>
              <w:vertAlign w:val="superscript"/>
            </w:rPr>
            <w:t>™</w:t>
          </w:r>
          <w:r w:rsidRPr="002A5168">
            <w:rPr>
              <w:bCs/>
              <w:sz w:val="18"/>
              <w:szCs w:val="18"/>
            </w:rPr>
            <w:t>, MYOB M</w:t>
          </w:r>
          <w:r w:rsidRPr="002A5168">
            <w:rPr>
              <w:bCs/>
              <w:sz w:val="18"/>
              <w:szCs w:val="18"/>
            </w:rPr>
            <w:noBreakHyphen/>
            <w:t>Powered Invoices</w:t>
          </w:r>
          <w:r w:rsidRPr="002A5168">
            <w:rPr>
              <w:bCs/>
              <w:sz w:val="18"/>
              <w:szCs w:val="18"/>
              <w:vertAlign w:val="superscript"/>
            </w:rPr>
            <w:t>™</w:t>
          </w:r>
          <w:r w:rsidRPr="002A5168">
            <w:rPr>
              <w:bCs/>
              <w:sz w:val="18"/>
              <w:szCs w:val="18"/>
            </w:rPr>
            <w:t>, MYOB M</w:t>
          </w:r>
          <w:r w:rsidRPr="002A5168">
            <w:rPr>
              <w:bCs/>
              <w:sz w:val="18"/>
              <w:szCs w:val="18"/>
            </w:rPr>
            <w:noBreakHyphen/>
            <w:t>Powered MoneyController</w:t>
          </w:r>
          <w:r w:rsidRPr="002A5168">
            <w:rPr>
              <w:bCs/>
              <w:sz w:val="18"/>
              <w:szCs w:val="18"/>
              <w:vertAlign w:val="superscript"/>
            </w:rPr>
            <w:t>™</w:t>
          </w:r>
          <w:r w:rsidRPr="002A5168">
            <w:rPr>
              <w:bCs/>
              <w:sz w:val="18"/>
              <w:szCs w:val="18"/>
            </w:rPr>
            <w:t>, MYOB M</w:t>
          </w:r>
          <w:r w:rsidRPr="002A5168">
            <w:rPr>
              <w:bCs/>
              <w:sz w:val="18"/>
              <w:szCs w:val="18"/>
            </w:rPr>
            <w:noBreakHyphen/>
            <w:t>Powered Payments</w:t>
          </w:r>
          <w:r w:rsidRPr="002A5168">
            <w:rPr>
              <w:bCs/>
              <w:sz w:val="18"/>
              <w:szCs w:val="18"/>
              <w:vertAlign w:val="superscript"/>
            </w:rPr>
            <w:t>™</w:t>
          </w:r>
          <w:r w:rsidRPr="002A5168">
            <w:rPr>
              <w:bCs/>
              <w:sz w:val="18"/>
              <w:szCs w:val="18"/>
            </w:rPr>
            <w:t>, MYOB ODBC DeveloperPack</w:t>
          </w:r>
          <w:r w:rsidRPr="002A5168">
            <w:rPr>
              <w:bCs/>
              <w:sz w:val="18"/>
              <w:szCs w:val="18"/>
              <w:vertAlign w:val="superscript"/>
            </w:rPr>
            <w:t>™</w:t>
          </w:r>
          <w:r w:rsidRPr="002A5168">
            <w:rPr>
              <w:bCs/>
              <w:sz w:val="18"/>
              <w:szCs w:val="18"/>
            </w:rPr>
            <w:t>, MYOB ODBC Direct</w:t>
          </w:r>
          <w:r w:rsidRPr="002A5168">
            <w:rPr>
              <w:bCs/>
              <w:sz w:val="18"/>
              <w:szCs w:val="18"/>
              <w:vertAlign w:val="superscript"/>
            </w:rPr>
            <w:t>™</w:t>
          </w:r>
          <w:r w:rsidRPr="002A5168">
            <w:rPr>
              <w:bCs/>
              <w:sz w:val="18"/>
              <w:szCs w:val="18"/>
            </w:rPr>
            <w:t>, MYOB PowerPay</w:t>
          </w:r>
          <w:r w:rsidRPr="002A5168">
            <w:rPr>
              <w:bCs/>
              <w:sz w:val="18"/>
              <w:szCs w:val="18"/>
              <w:vertAlign w:val="superscript"/>
            </w:rPr>
            <w:t>®</w:t>
          </w:r>
          <w:r w:rsidRPr="002A5168">
            <w:rPr>
              <w:bCs/>
              <w:sz w:val="18"/>
              <w:szCs w:val="18"/>
            </w:rPr>
            <w:t>, MYOB Premier</w:t>
          </w:r>
          <w:r w:rsidRPr="002A5168">
            <w:rPr>
              <w:bCs/>
              <w:sz w:val="18"/>
              <w:szCs w:val="18"/>
              <w:vertAlign w:val="superscript"/>
            </w:rPr>
            <w:t>®</w:t>
          </w:r>
          <w:r w:rsidRPr="002A5168">
            <w:rPr>
              <w:bCs/>
              <w:sz w:val="18"/>
              <w:szCs w:val="18"/>
            </w:rPr>
            <w:t>, MYOB Premier Enterprise</w:t>
          </w:r>
          <w:r w:rsidRPr="002A5168">
            <w:rPr>
              <w:bCs/>
              <w:sz w:val="18"/>
              <w:szCs w:val="18"/>
              <w:vertAlign w:val="superscript"/>
            </w:rPr>
            <w:t>®</w:t>
          </w:r>
          <w:r w:rsidRPr="002A5168">
            <w:rPr>
              <w:bCs/>
              <w:sz w:val="18"/>
              <w:szCs w:val="18"/>
            </w:rPr>
            <w:t>, RetailManager</w:t>
          </w:r>
          <w:r w:rsidRPr="002A5168">
            <w:rPr>
              <w:bCs/>
              <w:sz w:val="18"/>
              <w:szCs w:val="18"/>
              <w:vertAlign w:val="superscript"/>
            </w:rPr>
            <w:t>®</w:t>
          </w:r>
          <w:r w:rsidRPr="002A5168">
            <w:rPr>
              <w:bCs/>
              <w:sz w:val="18"/>
              <w:szCs w:val="18"/>
            </w:rPr>
            <w:t>, Accountants Office</w:t>
          </w:r>
          <w:r w:rsidRPr="002A5168">
            <w:rPr>
              <w:bCs/>
              <w:sz w:val="18"/>
              <w:szCs w:val="18"/>
              <w:vertAlign w:val="superscript"/>
            </w:rPr>
            <w:t>®</w:t>
          </w:r>
          <w:r w:rsidRPr="002A5168">
            <w:rPr>
              <w:bCs/>
              <w:sz w:val="18"/>
              <w:szCs w:val="18"/>
            </w:rPr>
            <w:t>, AccountEdge</w:t>
          </w:r>
          <w:r w:rsidRPr="002A5168">
            <w:rPr>
              <w:bCs/>
              <w:sz w:val="18"/>
              <w:szCs w:val="18"/>
              <w:vertAlign w:val="superscript"/>
            </w:rPr>
            <w:t>®</w:t>
          </w:r>
          <w:r w:rsidRPr="002A5168">
            <w:rPr>
              <w:bCs/>
              <w:sz w:val="18"/>
              <w:szCs w:val="18"/>
            </w:rPr>
            <w:t>, Accounting Plus</w:t>
          </w:r>
          <w:r w:rsidRPr="002A5168">
            <w:rPr>
              <w:bCs/>
              <w:sz w:val="18"/>
              <w:szCs w:val="18"/>
              <w:vertAlign w:val="superscript"/>
            </w:rPr>
            <w:t>™</w:t>
          </w:r>
          <w:r w:rsidRPr="002A5168">
            <w:rPr>
              <w:bCs/>
              <w:sz w:val="18"/>
              <w:szCs w:val="18"/>
            </w:rPr>
            <w:t>, BusinessBasics</w:t>
          </w:r>
          <w:r w:rsidRPr="002A5168">
            <w:rPr>
              <w:bCs/>
              <w:sz w:val="18"/>
              <w:szCs w:val="18"/>
              <w:vertAlign w:val="superscript"/>
            </w:rPr>
            <w:t>™</w:t>
          </w:r>
          <w:r w:rsidRPr="002A5168">
            <w:rPr>
              <w:bCs/>
              <w:sz w:val="18"/>
              <w:szCs w:val="18"/>
            </w:rPr>
            <w:t>, ClientConnect</w:t>
          </w:r>
          <w:r w:rsidRPr="002A5168">
            <w:rPr>
              <w:bCs/>
              <w:sz w:val="18"/>
              <w:szCs w:val="18"/>
              <w:vertAlign w:val="superscript"/>
            </w:rPr>
            <w:t>™</w:t>
          </w:r>
          <w:r w:rsidRPr="002A5168">
            <w:rPr>
              <w:bCs/>
              <w:sz w:val="18"/>
              <w:szCs w:val="18"/>
            </w:rPr>
            <w:t>, FirstEdge</w:t>
          </w:r>
          <w:r w:rsidRPr="002A5168">
            <w:rPr>
              <w:bCs/>
              <w:sz w:val="18"/>
              <w:szCs w:val="18"/>
              <w:vertAlign w:val="superscript"/>
            </w:rPr>
            <w:t>®</w:t>
          </w:r>
          <w:r w:rsidRPr="002A5168">
            <w:rPr>
              <w:bCs/>
              <w:sz w:val="18"/>
              <w:szCs w:val="18"/>
            </w:rPr>
            <w:t>, M</w:t>
          </w:r>
          <w:r w:rsidRPr="002A5168">
            <w:rPr>
              <w:bCs/>
              <w:sz w:val="18"/>
              <w:szCs w:val="18"/>
            </w:rPr>
            <w:noBreakHyphen/>
            <w:t>Powered</w:t>
          </w:r>
          <w:r w:rsidRPr="002A5168">
            <w:rPr>
              <w:bCs/>
              <w:sz w:val="18"/>
              <w:szCs w:val="18"/>
              <w:vertAlign w:val="superscript"/>
            </w:rPr>
            <w:t>®</w:t>
          </w:r>
          <w:r w:rsidRPr="002A5168">
            <w:rPr>
              <w:bCs/>
              <w:sz w:val="18"/>
              <w:szCs w:val="18"/>
            </w:rPr>
            <w:t>, M-Powered Superannuation</w:t>
          </w:r>
          <w:r w:rsidRPr="002A5168">
            <w:rPr>
              <w:bCs/>
              <w:sz w:val="18"/>
              <w:szCs w:val="18"/>
              <w:vertAlign w:val="superscript"/>
            </w:rPr>
            <w:t>™</w:t>
          </w:r>
          <w:r w:rsidRPr="002A5168">
            <w:rPr>
              <w:bCs/>
              <w:sz w:val="18"/>
              <w:szCs w:val="18"/>
            </w:rPr>
            <w:t>, ODBC DeveloperPack</w:t>
          </w:r>
          <w:r w:rsidRPr="002A5168">
            <w:rPr>
              <w:bCs/>
              <w:sz w:val="18"/>
              <w:szCs w:val="18"/>
              <w:vertAlign w:val="superscript"/>
            </w:rPr>
            <w:t>™</w:t>
          </w:r>
          <w:r w:rsidRPr="002A5168">
            <w:rPr>
              <w:bCs/>
              <w:sz w:val="18"/>
              <w:szCs w:val="18"/>
            </w:rPr>
            <w:t>, ODBC Direct</w:t>
          </w:r>
          <w:r w:rsidRPr="002A5168">
            <w:rPr>
              <w:bCs/>
              <w:sz w:val="18"/>
              <w:szCs w:val="18"/>
              <w:vertAlign w:val="superscript"/>
            </w:rPr>
            <w:t>™</w:t>
          </w:r>
          <w:r w:rsidRPr="002A5168">
            <w:rPr>
              <w:bCs/>
              <w:sz w:val="18"/>
              <w:szCs w:val="18"/>
            </w:rPr>
            <w:t>, PowerPay</w:t>
          </w:r>
          <w:r w:rsidRPr="002A5168">
            <w:rPr>
              <w:bCs/>
              <w:sz w:val="18"/>
              <w:szCs w:val="18"/>
              <w:vertAlign w:val="superscript"/>
            </w:rPr>
            <w:t>®</w:t>
          </w:r>
          <w:r w:rsidRPr="002A5168">
            <w:rPr>
              <w:bCs/>
              <w:sz w:val="18"/>
              <w:szCs w:val="18"/>
            </w:rPr>
            <w:t xml:space="preserve"> and Premier</w:t>
          </w:r>
          <w:r w:rsidRPr="002A5168">
            <w:rPr>
              <w:bCs/>
              <w:sz w:val="18"/>
              <w:szCs w:val="18"/>
              <w:vertAlign w:val="superscript"/>
            </w:rPr>
            <w:t>®</w:t>
          </w:r>
          <w:r w:rsidRPr="002A5168">
            <w:rPr>
              <w:bCs/>
              <w:sz w:val="18"/>
              <w:szCs w:val="18"/>
            </w:rPr>
            <w:t xml:space="preserve"> are registered trademarks or trademarks of MYOB Technology Pty Ltd and their use is prohibited without prior consent. Ceedata, Solution 6 MAS and Xlon are registered trademarks or trademarks of Solution 6 Holdings Limited, a member of the MYOB group. </w:t>
          </w:r>
          <w:r w:rsidRPr="002A5168">
            <w:rPr>
              <w:bCs/>
              <w:sz w:val="18"/>
              <w:szCs w:val="18"/>
            </w:rPr>
            <w:br/>
            <w:t>Adobe</w:t>
          </w:r>
          <w:r w:rsidRPr="002A5168">
            <w:rPr>
              <w:bCs/>
              <w:sz w:val="18"/>
              <w:szCs w:val="18"/>
              <w:vertAlign w:val="superscript"/>
            </w:rPr>
            <w:t>®</w:t>
          </w:r>
          <w:r w:rsidRPr="002A5168">
            <w:rPr>
              <w:bCs/>
              <w:sz w:val="18"/>
              <w:szCs w:val="18"/>
            </w:rPr>
            <w:t>, Acrobat</w:t>
          </w:r>
          <w:r w:rsidRPr="002A5168">
            <w:rPr>
              <w:bCs/>
              <w:sz w:val="18"/>
              <w:szCs w:val="18"/>
              <w:vertAlign w:val="superscript"/>
            </w:rPr>
            <w:t>®</w:t>
          </w:r>
          <w:r w:rsidRPr="002A5168">
            <w:rPr>
              <w:bCs/>
              <w:sz w:val="18"/>
              <w:szCs w:val="18"/>
            </w:rPr>
            <w:t>, Acrobat Reader</w:t>
          </w:r>
          <w:r w:rsidRPr="002A5168">
            <w:rPr>
              <w:bCs/>
              <w:sz w:val="18"/>
              <w:szCs w:val="18"/>
              <w:vertAlign w:val="superscript"/>
            </w:rPr>
            <w:t>®</w:t>
          </w:r>
          <w:r w:rsidRPr="002A5168">
            <w:rPr>
              <w:bCs/>
              <w:sz w:val="18"/>
              <w:szCs w:val="18"/>
            </w:rPr>
            <w:t>, Adobe Reader</w:t>
          </w:r>
          <w:r w:rsidRPr="002A5168">
            <w:rPr>
              <w:bCs/>
              <w:sz w:val="18"/>
              <w:szCs w:val="18"/>
              <w:vertAlign w:val="superscript"/>
            </w:rPr>
            <w:t>®</w:t>
          </w:r>
          <w:r w:rsidRPr="002A5168">
            <w:rPr>
              <w:bCs/>
              <w:sz w:val="18"/>
              <w:szCs w:val="18"/>
            </w:rPr>
            <w:t>, PDF</w:t>
          </w:r>
          <w:r w:rsidRPr="002A5168">
            <w:rPr>
              <w:bCs/>
              <w:sz w:val="18"/>
              <w:szCs w:val="18"/>
              <w:vertAlign w:val="superscript"/>
            </w:rPr>
            <w:t>™</w:t>
          </w:r>
          <w:r w:rsidRPr="002A5168">
            <w:rPr>
              <w:bCs/>
              <w:sz w:val="18"/>
              <w:szCs w:val="18"/>
            </w:rPr>
            <w:t>, and PostScript</w:t>
          </w:r>
          <w:r w:rsidRPr="002A5168">
            <w:rPr>
              <w:bCs/>
              <w:sz w:val="18"/>
              <w:szCs w:val="18"/>
              <w:vertAlign w:val="superscript"/>
            </w:rPr>
            <w:t>®</w:t>
          </w:r>
          <w:r w:rsidRPr="002A5168">
            <w:rPr>
              <w:bCs/>
              <w:sz w:val="18"/>
              <w:szCs w:val="18"/>
            </w:rPr>
            <w:t xml:space="preserve"> are trademarks or registered trademarks of Adobe Systems Incorporated. </w:t>
          </w:r>
          <w:r w:rsidRPr="002A5168">
            <w:rPr>
              <w:bCs/>
              <w:sz w:val="18"/>
              <w:szCs w:val="18"/>
            </w:rPr>
            <w:br/>
            <w:t>AddressBook, Apple</w:t>
          </w:r>
          <w:r w:rsidRPr="002A5168">
            <w:rPr>
              <w:bCs/>
              <w:sz w:val="18"/>
              <w:szCs w:val="18"/>
              <w:vertAlign w:val="superscript"/>
            </w:rPr>
            <w:t>®</w:t>
          </w:r>
          <w:r w:rsidRPr="002A5168">
            <w:rPr>
              <w:bCs/>
              <w:sz w:val="18"/>
              <w:szCs w:val="18"/>
            </w:rPr>
            <w:t>, iCal</w:t>
          </w:r>
          <w:r w:rsidRPr="002A5168">
            <w:rPr>
              <w:bCs/>
              <w:sz w:val="18"/>
              <w:szCs w:val="18"/>
              <w:vertAlign w:val="superscript"/>
            </w:rPr>
            <w:t>®</w:t>
          </w:r>
          <w:r w:rsidRPr="002A5168">
            <w:rPr>
              <w:bCs/>
              <w:sz w:val="18"/>
              <w:szCs w:val="18"/>
            </w:rPr>
            <w:t>, Macintosh</w:t>
          </w:r>
          <w:r w:rsidRPr="002A5168">
            <w:rPr>
              <w:bCs/>
              <w:sz w:val="18"/>
              <w:szCs w:val="18"/>
              <w:vertAlign w:val="superscript"/>
            </w:rPr>
            <w:t>®</w:t>
          </w:r>
          <w:r w:rsidRPr="002A5168">
            <w:rPr>
              <w:bCs/>
              <w:sz w:val="18"/>
              <w:szCs w:val="18"/>
            </w:rPr>
            <w:t>, and QuickTime</w:t>
          </w:r>
          <w:r w:rsidRPr="002A5168">
            <w:rPr>
              <w:bCs/>
              <w:sz w:val="18"/>
              <w:szCs w:val="18"/>
              <w:vertAlign w:val="superscript"/>
            </w:rPr>
            <w:t>®</w:t>
          </w:r>
          <w:r w:rsidRPr="002A5168">
            <w:rPr>
              <w:bCs/>
              <w:sz w:val="18"/>
              <w:szCs w:val="18"/>
            </w:rPr>
            <w:t xml:space="preserve"> and the QuickTime logo are registered trademarks of Apple Inc. Mac and the Mac logo are trademarks of Apple Inc., used under licence. MobileMe</w:t>
          </w:r>
          <w:r w:rsidRPr="002A5168">
            <w:rPr>
              <w:bCs/>
              <w:sz w:val="18"/>
              <w:szCs w:val="18"/>
              <w:vertAlign w:val="superscript"/>
            </w:rPr>
            <w:t>SM</w:t>
          </w:r>
          <w:r w:rsidRPr="002A5168">
            <w:rPr>
              <w:bCs/>
              <w:sz w:val="18"/>
              <w:szCs w:val="18"/>
            </w:rPr>
            <w:t xml:space="preserve"> is a service mark of Apple Inc.</w:t>
          </w:r>
          <w:r w:rsidRPr="002A5168">
            <w:rPr>
              <w:bCs/>
              <w:sz w:val="18"/>
              <w:szCs w:val="18"/>
            </w:rPr>
            <w:br/>
            <w:t>Microsoft, Access, Excel, Internet Explorer, .Net Framework, Office, Outlook, Smart Tags, Windows and Word are registered trademarks or trademarks of Microsoft Corporation in the United States or other countries. Quicken</w:t>
          </w:r>
          <w:r w:rsidRPr="002A5168">
            <w:rPr>
              <w:bCs/>
              <w:sz w:val="18"/>
              <w:szCs w:val="18"/>
              <w:vertAlign w:val="superscript"/>
            </w:rPr>
            <w:t>®</w:t>
          </w:r>
          <w:r w:rsidRPr="002A5168">
            <w:rPr>
              <w:bCs/>
              <w:sz w:val="18"/>
              <w:szCs w:val="18"/>
            </w:rPr>
            <w:t xml:space="preserve"> and QuickBooks</w:t>
          </w:r>
          <w:r w:rsidRPr="002A5168">
            <w:rPr>
              <w:bCs/>
              <w:sz w:val="18"/>
              <w:szCs w:val="18"/>
              <w:vertAlign w:val="superscript"/>
            </w:rPr>
            <w:t>®</w:t>
          </w:r>
          <w:r w:rsidRPr="002A5168">
            <w:rPr>
              <w:bCs/>
              <w:sz w:val="18"/>
              <w:szCs w:val="18"/>
            </w:rPr>
            <w:t xml:space="preserve"> are registered trademarks of Intuit Inc. 4D Tools</w:t>
          </w:r>
          <w:r w:rsidRPr="002A5168">
            <w:rPr>
              <w:bCs/>
              <w:sz w:val="18"/>
              <w:szCs w:val="18"/>
              <w:vertAlign w:val="superscript"/>
            </w:rPr>
            <w:t>®</w:t>
          </w:r>
          <w:r w:rsidRPr="002A5168">
            <w:rPr>
              <w:bCs/>
              <w:sz w:val="18"/>
              <w:szCs w:val="18"/>
            </w:rPr>
            <w:t xml:space="preserve"> is a registered trademark of 4D S.A. Bpay</w:t>
          </w:r>
          <w:r w:rsidRPr="002A5168">
            <w:rPr>
              <w:bCs/>
              <w:sz w:val="18"/>
              <w:szCs w:val="18"/>
              <w:vertAlign w:val="superscript"/>
            </w:rPr>
            <w:t>®</w:t>
          </w:r>
          <w:r w:rsidRPr="002A5168">
            <w:rPr>
              <w:bCs/>
              <w:sz w:val="18"/>
              <w:szCs w:val="18"/>
            </w:rPr>
            <w:t xml:space="preserve"> is a registered trademark of Bpay Pty Ltd, ABN 69 079 137 518. CaseWare</w:t>
          </w:r>
          <w:r w:rsidRPr="002A5168">
            <w:rPr>
              <w:bCs/>
              <w:sz w:val="18"/>
              <w:szCs w:val="18"/>
              <w:vertAlign w:val="superscript"/>
            </w:rPr>
            <w:t>®</w:t>
          </w:r>
          <w:r w:rsidRPr="002A5168">
            <w:rPr>
              <w:bCs/>
              <w:sz w:val="18"/>
              <w:szCs w:val="18"/>
            </w:rPr>
            <w:t xml:space="preserve"> is a registered trademark of CaseWare International Inc. FlexNet Connect</w:t>
          </w:r>
          <w:r w:rsidRPr="002A5168">
            <w:rPr>
              <w:bCs/>
              <w:sz w:val="18"/>
              <w:szCs w:val="18"/>
              <w:vertAlign w:val="superscript"/>
            </w:rPr>
            <w:t>®</w:t>
          </w:r>
          <w:r w:rsidRPr="002A5168">
            <w:rPr>
              <w:bCs/>
              <w:sz w:val="18"/>
              <w:szCs w:val="18"/>
            </w:rPr>
            <w:t xml:space="preserve"> is a registered trademark of Flexera Software</w:t>
          </w:r>
          <w:r w:rsidRPr="002A5168">
            <w:rPr>
              <w:bCs/>
              <w:sz w:val="18"/>
              <w:szCs w:val="18"/>
              <w:vertAlign w:val="superscript"/>
            </w:rPr>
            <w:t>™</w:t>
          </w:r>
          <w:r w:rsidRPr="002A5168">
            <w:rPr>
              <w:bCs/>
              <w:sz w:val="18"/>
              <w:szCs w:val="18"/>
            </w:rPr>
            <w:t xml:space="preserve"> Inc. Google Maps</w:t>
          </w:r>
          <w:r w:rsidRPr="002A5168">
            <w:rPr>
              <w:bCs/>
              <w:sz w:val="18"/>
              <w:szCs w:val="18"/>
              <w:vertAlign w:val="superscript"/>
            </w:rPr>
            <w:t>™</w:t>
          </w:r>
          <w:r w:rsidRPr="002A5168">
            <w:rPr>
              <w:bCs/>
              <w:sz w:val="18"/>
              <w:szCs w:val="18"/>
            </w:rPr>
            <w:t xml:space="preserve"> card links included with permission. HandiLedger</w:t>
          </w:r>
          <w:r w:rsidRPr="002A5168">
            <w:rPr>
              <w:bCs/>
              <w:sz w:val="18"/>
              <w:szCs w:val="18"/>
              <w:vertAlign w:val="superscript"/>
            </w:rPr>
            <w:t>®</w:t>
          </w:r>
          <w:r w:rsidRPr="002A5168">
            <w:rPr>
              <w:bCs/>
              <w:sz w:val="18"/>
              <w:szCs w:val="18"/>
            </w:rPr>
            <w:t xml:space="preserve"> is a registered trademark of HandiSoft Software Pty Ltd. POSTbillpay</w:t>
          </w:r>
          <w:r w:rsidRPr="002A5168">
            <w:rPr>
              <w:bCs/>
              <w:sz w:val="18"/>
              <w:szCs w:val="18"/>
              <w:vertAlign w:val="superscript"/>
            </w:rPr>
            <w:t>®</w:t>
          </w:r>
          <w:r w:rsidRPr="002A5168">
            <w:rPr>
              <w:bCs/>
              <w:sz w:val="18"/>
              <w:szCs w:val="18"/>
            </w:rPr>
            <w:t xml:space="preserve"> is a registered trademark of the Australian Postal Corporation. SM2DGraphView Copyright 2002-2008 Snowmint Creative Solutions LLC snowmintcs.com/. Sentry Spelling Checker Engine for Windows, copyright Wintertree Software Inc. Brio Intelligence and Hyperion Intelligence are trademarks or registered trademarks of Hyperion Solutions Corporation. Crystal Reports</w:t>
          </w:r>
          <w:r w:rsidRPr="002A5168">
            <w:rPr>
              <w:bCs/>
              <w:sz w:val="18"/>
              <w:szCs w:val="18"/>
              <w:vertAlign w:val="superscript"/>
            </w:rPr>
            <w:t>®</w:t>
          </w:r>
          <w:r w:rsidRPr="002A5168">
            <w:rPr>
              <w:bCs/>
              <w:sz w:val="18"/>
              <w:szCs w:val="18"/>
            </w:rPr>
            <w:t xml:space="preserve"> is a registered trademark of Crystal Decisions, Inc. in the United States or other countries. MasterCard</w:t>
          </w:r>
          <w:r w:rsidRPr="002A5168">
            <w:rPr>
              <w:bCs/>
              <w:sz w:val="18"/>
              <w:szCs w:val="18"/>
              <w:vertAlign w:val="superscript"/>
            </w:rPr>
            <w:t>®</w:t>
          </w:r>
          <w:r w:rsidRPr="002A5168">
            <w:rPr>
              <w:bCs/>
              <w:sz w:val="18"/>
              <w:szCs w:val="18"/>
            </w:rPr>
            <w:t xml:space="preserve"> is a registered trademark of MasterCard International Inc. VISA</w:t>
          </w:r>
          <w:r w:rsidRPr="002A5168">
            <w:rPr>
              <w:bCs/>
              <w:sz w:val="18"/>
              <w:szCs w:val="18"/>
              <w:vertAlign w:val="superscript"/>
            </w:rPr>
            <w:t>®</w:t>
          </w:r>
          <w:r w:rsidRPr="002A5168">
            <w:rPr>
              <w:bCs/>
              <w:sz w:val="18"/>
              <w:szCs w:val="18"/>
            </w:rPr>
            <w:t xml:space="preserve"> is a registered trademark of Visa International Service Association. </w:t>
          </w:r>
          <w:r w:rsidRPr="002A5168">
            <w:rPr>
              <w:bCs/>
              <w:sz w:val="18"/>
              <w:szCs w:val="18"/>
            </w:rPr>
            <w:br/>
            <w:t>RightNow CX® is a registered trademark of RightNow Technologies Inc</w:t>
          </w:r>
          <w:r w:rsidRPr="002A5168">
            <w:rPr>
              <w:bCs/>
              <w:sz w:val="18"/>
              <w:szCs w:val="18"/>
            </w:rPr>
            <w:br/>
            <w:t>Other products mentioned may be service marks, trademarks or registered trademarks of their respective owners.</w:t>
          </w:r>
        </w:p>
        <w:p w14:paraId="2B61323C" w14:textId="77777777" w:rsidR="0051023C" w:rsidRPr="002A5168" w:rsidRDefault="0051023C" w:rsidP="0051023C">
          <w:pPr>
            <w:rPr>
              <w:bCs/>
              <w:sz w:val="18"/>
              <w:szCs w:val="18"/>
            </w:rPr>
          </w:pPr>
          <w:r>
            <w:rPr>
              <w:bCs/>
              <w:sz w:val="18"/>
              <w:szCs w:val="18"/>
            </w:rPr>
            <w:t>© MYOB Technology Pty Ltd 201</w:t>
          </w:r>
          <w:r w:rsidR="00546439">
            <w:rPr>
              <w:bCs/>
              <w:sz w:val="18"/>
              <w:szCs w:val="18"/>
            </w:rPr>
            <w:t>8</w:t>
          </w:r>
          <w:r w:rsidRPr="002A5168">
            <w:rPr>
              <w:bCs/>
              <w:sz w:val="18"/>
              <w:szCs w:val="18"/>
            </w:rPr>
            <w:t>. All rights reserved.</w:t>
          </w:r>
        </w:p>
        <w:p w14:paraId="4AD0F439" w14:textId="77777777" w:rsidR="0051023C" w:rsidRPr="002A5168" w:rsidRDefault="0051023C" w:rsidP="0051023C">
          <w:pPr>
            <w:rPr>
              <w:bCs/>
              <w:sz w:val="18"/>
              <w:szCs w:val="18"/>
            </w:rPr>
          </w:pPr>
          <w:r w:rsidRPr="002A5168">
            <w:rPr>
              <w:bCs/>
              <w:sz w:val="18"/>
              <w:szCs w:val="18"/>
            </w:rPr>
            <w:t>This material is intended only for MYOB Enterprise Solutions Business Partners and their customers. No part of this publication may be copied, reproduced, utilised, transmitted, or distributed in any form by any means—including photocopying, recording, mechanical, electronic or otherwise—by any other party without the prior written authorisation of MYOB Technology Pty Ltd.</w:t>
          </w:r>
        </w:p>
        <w:p w14:paraId="4D361309" w14:textId="77777777" w:rsidR="0051023C" w:rsidRPr="00C0021D" w:rsidRDefault="0051023C" w:rsidP="0051023C">
          <w:pPr>
            <w:rPr>
              <w:sz w:val="18"/>
              <w:lang w:val="en-GB"/>
            </w:rPr>
          </w:pPr>
          <w:r>
            <w:rPr>
              <w:sz w:val="18"/>
              <w:lang w:val="en-GB"/>
            </w:rPr>
            <w:t>Version 201</w:t>
          </w:r>
          <w:r w:rsidR="00546439">
            <w:rPr>
              <w:sz w:val="18"/>
              <w:lang w:val="en-GB"/>
            </w:rPr>
            <w:t>8</w:t>
          </w:r>
          <w:r>
            <w:rPr>
              <w:sz w:val="18"/>
              <w:lang w:val="en-GB"/>
            </w:rPr>
            <w:t>.1</w:t>
          </w:r>
        </w:p>
        <w:p w14:paraId="2E85226D" w14:textId="77777777" w:rsidR="0051023C" w:rsidRDefault="0051023C" w:rsidP="0051023C">
          <w:r>
            <w:br w:type="page"/>
          </w:r>
        </w:p>
      </w:sdtContent>
    </w:sdt>
    <w:p w14:paraId="6AAFD2D6" w14:textId="6B34876B" w:rsidR="0084510A" w:rsidRDefault="008B2003">
      <w:pPr>
        <w:pStyle w:val="TOC1"/>
        <w:rPr>
          <w:rFonts w:asciiTheme="minorHAnsi" w:eastAsiaTheme="minorEastAsia" w:hAnsiTheme="minorHAnsi"/>
          <w:noProof/>
          <w:color w:val="auto"/>
          <w:sz w:val="22"/>
          <w:lang w:eastAsia="en-AU"/>
        </w:rPr>
      </w:pPr>
      <w:r>
        <w:lastRenderedPageBreak/>
        <w:fldChar w:fldCharType="begin"/>
      </w:r>
      <w:r>
        <w:instrText xml:space="preserve"> TOC \o "1-3" \h \z \u </w:instrText>
      </w:r>
      <w:r>
        <w:fldChar w:fldCharType="separate"/>
      </w:r>
      <w:hyperlink w:anchor="_Toc520125410" w:history="1">
        <w:r w:rsidR="0084510A" w:rsidRPr="00DE4BAD">
          <w:rPr>
            <w:rStyle w:val="Hyperlink"/>
            <w:rFonts w:cs="Arial"/>
            <w:noProof/>
          </w:rPr>
          <w:t>Introduction to the MYOB Advanced User Interface</w:t>
        </w:r>
        <w:r w:rsidR="0084510A">
          <w:rPr>
            <w:noProof/>
            <w:webHidden/>
          </w:rPr>
          <w:tab/>
        </w:r>
        <w:r w:rsidR="0084510A">
          <w:rPr>
            <w:noProof/>
            <w:webHidden/>
          </w:rPr>
          <w:fldChar w:fldCharType="begin"/>
        </w:r>
        <w:r w:rsidR="0084510A">
          <w:rPr>
            <w:noProof/>
            <w:webHidden/>
          </w:rPr>
          <w:instrText xml:space="preserve"> PAGEREF _Toc520125410 \h </w:instrText>
        </w:r>
        <w:r w:rsidR="0084510A">
          <w:rPr>
            <w:noProof/>
            <w:webHidden/>
          </w:rPr>
        </w:r>
        <w:r w:rsidR="0084510A">
          <w:rPr>
            <w:noProof/>
            <w:webHidden/>
          </w:rPr>
          <w:fldChar w:fldCharType="separate"/>
        </w:r>
        <w:r w:rsidR="0084510A">
          <w:rPr>
            <w:noProof/>
            <w:webHidden/>
          </w:rPr>
          <w:t>4</w:t>
        </w:r>
        <w:r w:rsidR="0084510A">
          <w:rPr>
            <w:noProof/>
            <w:webHidden/>
          </w:rPr>
          <w:fldChar w:fldCharType="end"/>
        </w:r>
      </w:hyperlink>
    </w:p>
    <w:p w14:paraId="76385CEB" w14:textId="42B6B6E0"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11" w:history="1">
        <w:r w:rsidR="0084510A" w:rsidRPr="00DE4BAD">
          <w:rPr>
            <w:rStyle w:val="Hyperlink"/>
            <w:rFonts w:cs="Arial"/>
            <w:noProof/>
          </w:rPr>
          <w:t>Completing the Training in the Modern UI</w:t>
        </w:r>
        <w:r w:rsidR="0084510A">
          <w:rPr>
            <w:noProof/>
            <w:webHidden/>
          </w:rPr>
          <w:tab/>
        </w:r>
        <w:r w:rsidR="0084510A">
          <w:rPr>
            <w:noProof/>
            <w:webHidden/>
          </w:rPr>
          <w:fldChar w:fldCharType="begin"/>
        </w:r>
        <w:r w:rsidR="0084510A">
          <w:rPr>
            <w:noProof/>
            <w:webHidden/>
          </w:rPr>
          <w:instrText xml:space="preserve"> PAGEREF _Toc520125411 \h </w:instrText>
        </w:r>
        <w:r w:rsidR="0084510A">
          <w:rPr>
            <w:noProof/>
            <w:webHidden/>
          </w:rPr>
        </w:r>
        <w:r w:rsidR="0084510A">
          <w:rPr>
            <w:noProof/>
            <w:webHidden/>
          </w:rPr>
          <w:fldChar w:fldCharType="separate"/>
        </w:r>
        <w:r w:rsidR="0084510A">
          <w:rPr>
            <w:noProof/>
            <w:webHidden/>
          </w:rPr>
          <w:t>4</w:t>
        </w:r>
        <w:r w:rsidR="0084510A">
          <w:rPr>
            <w:noProof/>
            <w:webHidden/>
          </w:rPr>
          <w:fldChar w:fldCharType="end"/>
        </w:r>
      </w:hyperlink>
    </w:p>
    <w:p w14:paraId="6B5199E8" w14:textId="5F60D796"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12" w:history="1">
        <w:r w:rsidR="0084510A" w:rsidRPr="00DE4BAD">
          <w:rPr>
            <w:rStyle w:val="Hyperlink"/>
            <w:rFonts w:eastAsia="Verdana" w:cs="Arial"/>
            <w:noProof/>
          </w:rPr>
          <w:t>Navigating to Forms: Tips</w:t>
        </w:r>
        <w:r w:rsidR="0084510A">
          <w:rPr>
            <w:noProof/>
            <w:webHidden/>
          </w:rPr>
          <w:tab/>
        </w:r>
        <w:r w:rsidR="0084510A">
          <w:rPr>
            <w:noProof/>
            <w:webHidden/>
          </w:rPr>
          <w:fldChar w:fldCharType="begin"/>
        </w:r>
        <w:r w:rsidR="0084510A">
          <w:rPr>
            <w:noProof/>
            <w:webHidden/>
          </w:rPr>
          <w:instrText xml:space="preserve"> PAGEREF _Toc520125412 \h </w:instrText>
        </w:r>
        <w:r w:rsidR="0084510A">
          <w:rPr>
            <w:noProof/>
            <w:webHidden/>
          </w:rPr>
        </w:r>
        <w:r w:rsidR="0084510A">
          <w:rPr>
            <w:noProof/>
            <w:webHidden/>
          </w:rPr>
          <w:fldChar w:fldCharType="separate"/>
        </w:r>
        <w:r w:rsidR="0084510A">
          <w:rPr>
            <w:noProof/>
            <w:webHidden/>
          </w:rPr>
          <w:t>8</w:t>
        </w:r>
        <w:r w:rsidR="0084510A">
          <w:rPr>
            <w:noProof/>
            <w:webHidden/>
          </w:rPr>
          <w:fldChar w:fldCharType="end"/>
        </w:r>
      </w:hyperlink>
    </w:p>
    <w:p w14:paraId="348A40E8" w14:textId="32B94F25"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13" w:history="1">
        <w:r w:rsidR="0084510A" w:rsidRPr="00DE4BAD">
          <w:rPr>
            <w:rStyle w:val="Hyperlink"/>
            <w:rFonts w:eastAsia="Verdana" w:cs="Arial"/>
            <w:noProof/>
          </w:rPr>
          <w:t>Completing the Training in the Classic UI</w:t>
        </w:r>
        <w:r w:rsidR="0084510A">
          <w:rPr>
            <w:noProof/>
            <w:webHidden/>
          </w:rPr>
          <w:tab/>
        </w:r>
        <w:r w:rsidR="0084510A">
          <w:rPr>
            <w:noProof/>
            <w:webHidden/>
          </w:rPr>
          <w:fldChar w:fldCharType="begin"/>
        </w:r>
        <w:r w:rsidR="0084510A">
          <w:rPr>
            <w:noProof/>
            <w:webHidden/>
          </w:rPr>
          <w:instrText xml:space="preserve"> PAGEREF _Toc520125413 \h </w:instrText>
        </w:r>
        <w:r w:rsidR="0084510A">
          <w:rPr>
            <w:noProof/>
            <w:webHidden/>
          </w:rPr>
        </w:r>
        <w:r w:rsidR="0084510A">
          <w:rPr>
            <w:noProof/>
            <w:webHidden/>
          </w:rPr>
          <w:fldChar w:fldCharType="separate"/>
        </w:r>
        <w:r w:rsidR="0084510A">
          <w:rPr>
            <w:noProof/>
            <w:webHidden/>
          </w:rPr>
          <w:t>10</w:t>
        </w:r>
        <w:r w:rsidR="0084510A">
          <w:rPr>
            <w:noProof/>
            <w:webHidden/>
          </w:rPr>
          <w:fldChar w:fldCharType="end"/>
        </w:r>
      </w:hyperlink>
    </w:p>
    <w:p w14:paraId="36E8E637" w14:textId="2BE37F2F" w:rsidR="0084510A" w:rsidRDefault="00000000">
      <w:pPr>
        <w:pStyle w:val="TOC1"/>
        <w:rPr>
          <w:rFonts w:asciiTheme="minorHAnsi" w:eastAsiaTheme="minorEastAsia" w:hAnsiTheme="minorHAnsi"/>
          <w:noProof/>
          <w:color w:val="auto"/>
          <w:sz w:val="22"/>
          <w:lang w:eastAsia="en-AU"/>
        </w:rPr>
      </w:pPr>
      <w:hyperlink w:anchor="_Toc520125414" w:history="1">
        <w:r w:rsidR="0084510A" w:rsidRPr="00DE4BAD">
          <w:rPr>
            <w:rStyle w:val="Hyperlink"/>
            <w:noProof/>
          </w:rPr>
          <w:t>Product Features</w:t>
        </w:r>
        <w:r w:rsidR="0084510A">
          <w:rPr>
            <w:noProof/>
            <w:webHidden/>
          </w:rPr>
          <w:tab/>
        </w:r>
        <w:r w:rsidR="0084510A">
          <w:rPr>
            <w:noProof/>
            <w:webHidden/>
          </w:rPr>
          <w:fldChar w:fldCharType="begin"/>
        </w:r>
        <w:r w:rsidR="0084510A">
          <w:rPr>
            <w:noProof/>
            <w:webHidden/>
          </w:rPr>
          <w:instrText xml:space="preserve"> PAGEREF _Toc520125414 \h </w:instrText>
        </w:r>
        <w:r w:rsidR="0084510A">
          <w:rPr>
            <w:noProof/>
            <w:webHidden/>
          </w:rPr>
        </w:r>
        <w:r w:rsidR="0084510A">
          <w:rPr>
            <w:noProof/>
            <w:webHidden/>
          </w:rPr>
          <w:fldChar w:fldCharType="separate"/>
        </w:r>
        <w:r w:rsidR="0084510A">
          <w:rPr>
            <w:noProof/>
            <w:webHidden/>
          </w:rPr>
          <w:t>12</w:t>
        </w:r>
        <w:r w:rsidR="0084510A">
          <w:rPr>
            <w:noProof/>
            <w:webHidden/>
          </w:rPr>
          <w:fldChar w:fldCharType="end"/>
        </w:r>
      </w:hyperlink>
    </w:p>
    <w:p w14:paraId="1FD48EF8" w14:textId="491B5FE7"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15" w:history="1">
        <w:r w:rsidR="0084510A" w:rsidRPr="00DE4BAD">
          <w:rPr>
            <w:rStyle w:val="Hyperlink"/>
            <w:noProof/>
          </w:rPr>
          <w:t>MYOB Advanced Business – Edition Comparison Chart</w:t>
        </w:r>
        <w:r w:rsidR="0084510A">
          <w:rPr>
            <w:noProof/>
            <w:webHidden/>
          </w:rPr>
          <w:tab/>
        </w:r>
        <w:r w:rsidR="0084510A">
          <w:rPr>
            <w:noProof/>
            <w:webHidden/>
          </w:rPr>
          <w:fldChar w:fldCharType="begin"/>
        </w:r>
        <w:r w:rsidR="0084510A">
          <w:rPr>
            <w:noProof/>
            <w:webHidden/>
          </w:rPr>
          <w:instrText xml:space="preserve"> PAGEREF _Toc520125415 \h </w:instrText>
        </w:r>
        <w:r w:rsidR="0084510A">
          <w:rPr>
            <w:noProof/>
            <w:webHidden/>
          </w:rPr>
        </w:r>
        <w:r w:rsidR="0084510A">
          <w:rPr>
            <w:noProof/>
            <w:webHidden/>
          </w:rPr>
          <w:fldChar w:fldCharType="separate"/>
        </w:r>
        <w:r w:rsidR="0084510A">
          <w:rPr>
            <w:noProof/>
            <w:webHidden/>
          </w:rPr>
          <w:t>12</w:t>
        </w:r>
        <w:r w:rsidR="0084510A">
          <w:rPr>
            <w:noProof/>
            <w:webHidden/>
          </w:rPr>
          <w:fldChar w:fldCharType="end"/>
        </w:r>
      </w:hyperlink>
    </w:p>
    <w:p w14:paraId="387D8268" w14:textId="74A0FF30"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16" w:history="1">
        <w:r w:rsidR="0084510A" w:rsidRPr="00DE4BAD">
          <w:rPr>
            <w:rStyle w:val="Hyperlink"/>
            <w:noProof/>
          </w:rPr>
          <w:t>Sales Orders</w:t>
        </w:r>
        <w:r w:rsidR="0084510A">
          <w:rPr>
            <w:noProof/>
            <w:webHidden/>
          </w:rPr>
          <w:tab/>
        </w:r>
        <w:r w:rsidR="0084510A">
          <w:rPr>
            <w:noProof/>
            <w:webHidden/>
          </w:rPr>
          <w:fldChar w:fldCharType="begin"/>
        </w:r>
        <w:r w:rsidR="0084510A">
          <w:rPr>
            <w:noProof/>
            <w:webHidden/>
          </w:rPr>
          <w:instrText xml:space="preserve"> PAGEREF _Toc520125416 \h </w:instrText>
        </w:r>
        <w:r w:rsidR="0084510A">
          <w:rPr>
            <w:noProof/>
            <w:webHidden/>
          </w:rPr>
        </w:r>
        <w:r w:rsidR="0084510A">
          <w:rPr>
            <w:noProof/>
            <w:webHidden/>
          </w:rPr>
          <w:fldChar w:fldCharType="separate"/>
        </w:r>
        <w:r w:rsidR="0084510A">
          <w:rPr>
            <w:noProof/>
            <w:webHidden/>
          </w:rPr>
          <w:t>12</w:t>
        </w:r>
        <w:r w:rsidR="0084510A">
          <w:rPr>
            <w:noProof/>
            <w:webHidden/>
          </w:rPr>
          <w:fldChar w:fldCharType="end"/>
        </w:r>
      </w:hyperlink>
    </w:p>
    <w:p w14:paraId="4200A01B" w14:textId="703AFBDB" w:rsidR="0084510A" w:rsidRDefault="00000000">
      <w:pPr>
        <w:pStyle w:val="TOC1"/>
        <w:rPr>
          <w:rFonts w:asciiTheme="minorHAnsi" w:eastAsiaTheme="minorEastAsia" w:hAnsiTheme="minorHAnsi"/>
          <w:noProof/>
          <w:color w:val="auto"/>
          <w:sz w:val="22"/>
          <w:lang w:eastAsia="en-AU"/>
        </w:rPr>
      </w:pPr>
      <w:hyperlink w:anchor="_Toc520125417" w:history="1">
        <w:r w:rsidR="0084510A" w:rsidRPr="00DE4BAD">
          <w:rPr>
            <w:rStyle w:val="Hyperlink"/>
            <w:noProof/>
          </w:rPr>
          <w:t>Selling to my Customers</w:t>
        </w:r>
        <w:r w:rsidR="0084510A">
          <w:rPr>
            <w:noProof/>
            <w:webHidden/>
          </w:rPr>
          <w:tab/>
        </w:r>
        <w:r w:rsidR="0084510A">
          <w:rPr>
            <w:noProof/>
            <w:webHidden/>
          </w:rPr>
          <w:fldChar w:fldCharType="begin"/>
        </w:r>
        <w:r w:rsidR="0084510A">
          <w:rPr>
            <w:noProof/>
            <w:webHidden/>
          </w:rPr>
          <w:instrText xml:space="preserve"> PAGEREF _Toc520125417 \h </w:instrText>
        </w:r>
        <w:r w:rsidR="0084510A">
          <w:rPr>
            <w:noProof/>
            <w:webHidden/>
          </w:rPr>
        </w:r>
        <w:r w:rsidR="0084510A">
          <w:rPr>
            <w:noProof/>
            <w:webHidden/>
          </w:rPr>
          <w:fldChar w:fldCharType="separate"/>
        </w:r>
        <w:r w:rsidR="0084510A">
          <w:rPr>
            <w:noProof/>
            <w:webHidden/>
          </w:rPr>
          <w:t>13</w:t>
        </w:r>
        <w:r w:rsidR="0084510A">
          <w:rPr>
            <w:noProof/>
            <w:webHidden/>
          </w:rPr>
          <w:fldChar w:fldCharType="end"/>
        </w:r>
      </w:hyperlink>
    </w:p>
    <w:p w14:paraId="2D0AFADC" w14:textId="2CD4C79D"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18" w:history="1">
        <w:r w:rsidR="0084510A" w:rsidRPr="00DE4BAD">
          <w:rPr>
            <w:rStyle w:val="Hyperlink"/>
            <w:noProof/>
          </w:rPr>
          <w:t>What do I need to know?</w:t>
        </w:r>
        <w:r w:rsidR="0084510A">
          <w:rPr>
            <w:noProof/>
            <w:webHidden/>
          </w:rPr>
          <w:tab/>
        </w:r>
        <w:r w:rsidR="0084510A">
          <w:rPr>
            <w:noProof/>
            <w:webHidden/>
          </w:rPr>
          <w:fldChar w:fldCharType="begin"/>
        </w:r>
        <w:r w:rsidR="0084510A">
          <w:rPr>
            <w:noProof/>
            <w:webHidden/>
          </w:rPr>
          <w:instrText xml:space="preserve"> PAGEREF _Toc520125418 \h </w:instrText>
        </w:r>
        <w:r w:rsidR="0084510A">
          <w:rPr>
            <w:noProof/>
            <w:webHidden/>
          </w:rPr>
        </w:r>
        <w:r w:rsidR="0084510A">
          <w:rPr>
            <w:noProof/>
            <w:webHidden/>
          </w:rPr>
          <w:fldChar w:fldCharType="separate"/>
        </w:r>
        <w:r w:rsidR="0084510A">
          <w:rPr>
            <w:noProof/>
            <w:webHidden/>
          </w:rPr>
          <w:t>14</w:t>
        </w:r>
        <w:r w:rsidR="0084510A">
          <w:rPr>
            <w:noProof/>
            <w:webHidden/>
          </w:rPr>
          <w:fldChar w:fldCharType="end"/>
        </w:r>
      </w:hyperlink>
    </w:p>
    <w:p w14:paraId="1946959A" w14:textId="153231A9" w:rsidR="0084510A" w:rsidRDefault="00000000">
      <w:pPr>
        <w:pStyle w:val="TOC1"/>
        <w:rPr>
          <w:rFonts w:asciiTheme="minorHAnsi" w:eastAsiaTheme="minorEastAsia" w:hAnsiTheme="minorHAnsi"/>
          <w:noProof/>
          <w:color w:val="auto"/>
          <w:sz w:val="22"/>
          <w:lang w:eastAsia="en-AU"/>
        </w:rPr>
      </w:pPr>
      <w:hyperlink w:anchor="_Toc520125419" w:history="1">
        <w:r w:rsidR="0084510A" w:rsidRPr="00DE4BAD">
          <w:rPr>
            <w:rStyle w:val="Hyperlink"/>
            <w:noProof/>
          </w:rPr>
          <w:t>Sales Order Preferences</w:t>
        </w:r>
        <w:r w:rsidR="0084510A">
          <w:rPr>
            <w:noProof/>
            <w:webHidden/>
          </w:rPr>
          <w:tab/>
        </w:r>
        <w:r w:rsidR="0084510A">
          <w:rPr>
            <w:noProof/>
            <w:webHidden/>
          </w:rPr>
          <w:fldChar w:fldCharType="begin"/>
        </w:r>
        <w:r w:rsidR="0084510A">
          <w:rPr>
            <w:noProof/>
            <w:webHidden/>
          </w:rPr>
          <w:instrText xml:space="preserve"> PAGEREF _Toc520125419 \h </w:instrText>
        </w:r>
        <w:r w:rsidR="0084510A">
          <w:rPr>
            <w:noProof/>
            <w:webHidden/>
          </w:rPr>
        </w:r>
        <w:r w:rsidR="0084510A">
          <w:rPr>
            <w:noProof/>
            <w:webHidden/>
          </w:rPr>
          <w:fldChar w:fldCharType="separate"/>
        </w:r>
        <w:r w:rsidR="0084510A">
          <w:rPr>
            <w:noProof/>
            <w:webHidden/>
          </w:rPr>
          <w:t>15</w:t>
        </w:r>
        <w:r w:rsidR="0084510A">
          <w:rPr>
            <w:noProof/>
            <w:webHidden/>
          </w:rPr>
          <w:fldChar w:fldCharType="end"/>
        </w:r>
      </w:hyperlink>
    </w:p>
    <w:p w14:paraId="43E5F9F4" w14:textId="4EBCFC46"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0" w:history="1">
        <w:r w:rsidR="0084510A" w:rsidRPr="00DE4BAD">
          <w:rPr>
            <w:rStyle w:val="Hyperlink"/>
            <w:noProof/>
          </w:rPr>
          <w:t>Activity 1 – Sales Order Preferences</w:t>
        </w:r>
        <w:r w:rsidR="0084510A">
          <w:rPr>
            <w:noProof/>
            <w:webHidden/>
          </w:rPr>
          <w:tab/>
        </w:r>
        <w:r w:rsidR="0084510A">
          <w:rPr>
            <w:noProof/>
            <w:webHidden/>
          </w:rPr>
          <w:fldChar w:fldCharType="begin"/>
        </w:r>
        <w:r w:rsidR="0084510A">
          <w:rPr>
            <w:noProof/>
            <w:webHidden/>
          </w:rPr>
          <w:instrText xml:space="preserve"> PAGEREF _Toc520125420 \h </w:instrText>
        </w:r>
        <w:r w:rsidR="0084510A">
          <w:rPr>
            <w:noProof/>
            <w:webHidden/>
          </w:rPr>
        </w:r>
        <w:r w:rsidR="0084510A">
          <w:rPr>
            <w:noProof/>
            <w:webHidden/>
          </w:rPr>
          <w:fldChar w:fldCharType="separate"/>
        </w:r>
        <w:r w:rsidR="0084510A">
          <w:rPr>
            <w:noProof/>
            <w:webHidden/>
          </w:rPr>
          <w:t>15</w:t>
        </w:r>
        <w:r w:rsidR="0084510A">
          <w:rPr>
            <w:noProof/>
            <w:webHidden/>
          </w:rPr>
          <w:fldChar w:fldCharType="end"/>
        </w:r>
      </w:hyperlink>
    </w:p>
    <w:p w14:paraId="68B2EAA4" w14:textId="0ED3B9B2"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1" w:history="1">
        <w:r w:rsidR="0084510A" w:rsidRPr="00DE4BAD">
          <w:rPr>
            <w:rStyle w:val="Hyperlink"/>
            <w:noProof/>
          </w:rPr>
          <w:t>Other Preferences</w:t>
        </w:r>
        <w:r w:rsidR="0084510A">
          <w:rPr>
            <w:noProof/>
            <w:webHidden/>
          </w:rPr>
          <w:tab/>
        </w:r>
        <w:r w:rsidR="0084510A">
          <w:rPr>
            <w:noProof/>
            <w:webHidden/>
          </w:rPr>
          <w:fldChar w:fldCharType="begin"/>
        </w:r>
        <w:r w:rsidR="0084510A">
          <w:rPr>
            <w:noProof/>
            <w:webHidden/>
          </w:rPr>
          <w:instrText xml:space="preserve"> PAGEREF _Toc520125421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32E09016" w14:textId="6A1E69E1"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2" w:history="1">
        <w:r w:rsidR="0084510A" w:rsidRPr="00DE4BAD">
          <w:rPr>
            <w:rStyle w:val="Hyperlink"/>
            <w:noProof/>
          </w:rPr>
          <w:t>FOB Points</w:t>
        </w:r>
        <w:r w:rsidR="0084510A">
          <w:rPr>
            <w:noProof/>
            <w:webHidden/>
          </w:rPr>
          <w:tab/>
        </w:r>
        <w:r w:rsidR="0084510A">
          <w:rPr>
            <w:noProof/>
            <w:webHidden/>
          </w:rPr>
          <w:fldChar w:fldCharType="begin"/>
        </w:r>
        <w:r w:rsidR="0084510A">
          <w:rPr>
            <w:noProof/>
            <w:webHidden/>
          </w:rPr>
          <w:instrText xml:space="preserve"> PAGEREF _Toc520125422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6C047528" w14:textId="75E5709E"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3" w:history="1">
        <w:r w:rsidR="0084510A" w:rsidRPr="00DE4BAD">
          <w:rPr>
            <w:rStyle w:val="Hyperlink"/>
            <w:noProof/>
          </w:rPr>
          <w:t>Shipping Terms</w:t>
        </w:r>
        <w:r w:rsidR="0084510A">
          <w:rPr>
            <w:noProof/>
            <w:webHidden/>
          </w:rPr>
          <w:tab/>
        </w:r>
        <w:r w:rsidR="0084510A">
          <w:rPr>
            <w:noProof/>
            <w:webHidden/>
          </w:rPr>
          <w:fldChar w:fldCharType="begin"/>
        </w:r>
        <w:r w:rsidR="0084510A">
          <w:rPr>
            <w:noProof/>
            <w:webHidden/>
          </w:rPr>
          <w:instrText xml:space="preserve"> PAGEREF _Toc520125423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020F5F38" w14:textId="719350F2"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4" w:history="1">
        <w:r w:rsidR="0084510A" w:rsidRPr="00DE4BAD">
          <w:rPr>
            <w:rStyle w:val="Hyperlink"/>
            <w:noProof/>
          </w:rPr>
          <w:t>Shipping Zones</w:t>
        </w:r>
        <w:r w:rsidR="0084510A">
          <w:rPr>
            <w:noProof/>
            <w:webHidden/>
          </w:rPr>
          <w:tab/>
        </w:r>
        <w:r w:rsidR="0084510A">
          <w:rPr>
            <w:noProof/>
            <w:webHidden/>
          </w:rPr>
          <w:fldChar w:fldCharType="begin"/>
        </w:r>
        <w:r w:rsidR="0084510A">
          <w:rPr>
            <w:noProof/>
            <w:webHidden/>
          </w:rPr>
          <w:instrText xml:space="preserve"> PAGEREF _Toc520125424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22C4992C" w14:textId="0254B118"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5" w:history="1">
        <w:r w:rsidR="0084510A" w:rsidRPr="00DE4BAD">
          <w:rPr>
            <w:rStyle w:val="Hyperlink"/>
            <w:noProof/>
          </w:rPr>
          <w:t>Ship Via Codes</w:t>
        </w:r>
        <w:r w:rsidR="0084510A">
          <w:rPr>
            <w:noProof/>
            <w:webHidden/>
          </w:rPr>
          <w:tab/>
        </w:r>
        <w:r w:rsidR="0084510A">
          <w:rPr>
            <w:noProof/>
            <w:webHidden/>
          </w:rPr>
          <w:fldChar w:fldCharType="begin"/>
        </w:r>
        <w:r w:rsidR="0084510A">
          <w:rPr>
            <w:noProof/>
            <w:webHidden/>
          </w:rPr>
          <w:instrText xml:space="preserve"> PAGEREF _Toc520125425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6B34FECE" w14:textId="63A64D3B"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6" w:history="1">
        <w:r w:rsidR="0084510A" w:rsidRPr="00DE4BAD">
          <w:rPr>
            <w:rStyle w:val="Hyperlink"/>
            <w:noProof/>
          </w:rPr>
          <w:t>Boxes</w:t>
        </w:r>
        <w:r w:rsidR="0084510A">
          <w:rPr>
            <w:noProof/>
            <w:webHidden/>
          </w:rPr>
          <w:tab/>
        </w:r>
        <w:r w:rsidR="0084510A">
          <w:rPr>
            <w:noProof/>
            <w:webHidden/>
          </w:rPr>
          <w:fldChar w:fldCharType="begin"/>
        </w:r>
        <w:r w:rsidR="0084510A">
          <w:rPr>
            <w:noProof/>
            <w:webHidden/>
          </w:rPr>
          <w:instrText xml:space="preserve"> PAGEREF _Toc520125426 \h </w:instrText>
        </w:r>
        <w:r w:rsidR="0084510A">
          <w:rPr>
            <w:noProof/>
            <w:webHidden/>
          </w:rPr>
        </w:r>
        <w:r w:rsidR="0084510A">
          <w:rPr>
            <w:noProof/>
            <w:webHidden/>
          </w:rPr>
          <w:fldChar w:fldCharType="separate"/>
        </w:r>
        <w:r w:rsidR="0084510A">
          <w:rPr>
            <w:noProof/>
            <w:webHidden/>
          </w:rPr>
          <w:t>16</w:t>
        </w:r>
        <w:r w:rsidR="0084510A">
          <w:rPr>
            <w:noProof/>
            <w:webHidden/>
          </w:rPr>
          <w:fldChar w:fldCharType="end"/>
        </w:r>
      </w:hyperlink>
    </w:p>
    <w:p w14:paraId="6B20232A" w14:textId="44A6D594" w:rsidR="0084510A" w:rsidRDefault="00000000">
      <w:pPr>
        <w:pStyle w:val="TOC1"/>
        <w:rPr>
          <w:rFonts w:asciiTheme="minorHAnsi" w:eastAsiaTheme="minorEastAsia" w:hAnsiTheme="minorHAnsi"/>
          <w:noProof/>
          <w:color w:val="auto"/>
          <w:sz w:val="22"/>
          <w:lang w:eastAsia="en-AU"/>
        </w:rPr>
      </w:pPr>
      <w:hyperlink w:anchor="_Toc520125427" w:history="1">
        <w:r w:rsidR="0084510A" w:rsidRPr="00DE4BAD">
          <w:rPr>
            <w:rStyle w:val="Hyperlink"/>
            <w:noProof/>
          </w:rPr>
          <w:t>Receivables Preferences</w:t>
        </w:r>
        <w:r w:rsidR="0084510A">
          <w:rPr>
            <w:noProof/>
            <w:webHidden/>
          </w:rPr>
          <w:tab/>
        </w:r>
        <w:r w:rsidR="0084510A">
          <w:rPr>
            <w:noProof/>
            <w:webHidden/>
          </w:rPr>
          <w:fldChar w:fldCharType="begin"/>
        </w:r>
        <w:r w:rsidR="0084510A">
          <w:rPr>
            <w:noProof/>
            <w:webHidden/>
          </w:rPr>
          <w:instrText xml:space="preserve"> PAGEREF _Toc520125427 \h </w:instrText>
        </w:r>
        <w:r w:rsidR="0084510A">
          <w:rPr>
            <w:noProof/>
            <w:webHidden/>
          </w:rPr>
        </w:r>
        <w:r w:rsidR="0084510A">
          <w:rPr>
            <w:noProof/>
            <w:webHidden/>
          </w:rPr>
          <w:fldChar w:fldCharType="separate"/>
        </w:r>
        <w:r w:rsidR="0084510A">
          <w:rPr>
            <w:noProof/>
            <w:webHidden/>
          </w:rPr>
          <w:t>18</w:t>
        </w:r>
        <w:r w:rsidR="0084510A">
          <w:rPr>
            <w:noProof/>
            <w:webHidden/>
          </w:rPr>
          <w:fldChar w:fldCharType="end"/>
        </w:r>
      </w:hyperlink>
    </w:p>
    <w:p w14:paraId="4AF1E5B0" w14:textId="6F9CB9BD"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8" w:history="1">
        <w:r w:rsidR="0084510A" w:rsidRPr="00DE4BAD">
          <w:rPr>
            <w:rStyle w:val="Hyperlink"/>
            <w:noProof/>
          </w:rPr>
          <w:t>Activity 2 – Accounts Receivable Preferences</w:t>
        </w:r>
        <w:r w:rsidR="0084510A">
          <w:rPr>
            <w:noProof/>
            <w:webHidden/>
          </w:rPr>
          <w:tab/>
        </w:r>
        <w:r w:rsidR="0084510A">
          <w:rPr>
            <w:noProof/>
            <w:webHidden/>
          </w:rPr>
          <w:fldChar w:fldCharType="begin"/>
        </w:r>
        <w:r w:rsidR="0084510A">
          <w:rPr>
            <w:noProof/>
            <w:webHidden/>
          </w:rPr>
          <w:instrText xml:space="preserve"> PAGEREF _Toc520125428 \h </w:instrText>
        </w:r>
        <w:r w:rsidR="0084510A">
          <w:rPr>
            <w:noProof/>
            <w:webHidden/>
          </w:rPr>
        </w:r>
        <w:r w:rsidR="0084510A">
          <w:rPr>
            <w:noProof/>
            <w:webHidden/>
          </w:rPr>
          <w:fldChar w:fldCharType="separate"/>
        </w:r>
        <w:r w:rsidR="0084510A">
          <w:rPr>
            <w:noProof/>
            <w:webHidden/>
          </w:rPr>
          <w:t>18</w:t>
        </w:r>
        <w:r w:rsidR="0084510A">
          <w:rPr>
            <w:noProof/>
            <w:webHidden/>
          </w:rPr>
          <w:fldChar w:fldCharType="end"/>
        </w:r>
      </w:hyperlink>
    </w:p>
    <w:p w14:paraId="3D056C47" w14:textId="5932692C"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29" w:history="1">
        <w:r w:rsidR="0084510A" w:rsidRPr="00DE4BAD">
          <w:rPr>
            <w:rStyle w:val="Hyperlink"/>
            <w:noProof/>
          </w:rPr>
          <w:t>Activity 3 – New Customer</w:t>
        </w:r>
        <w:r w:rsidR="0084510A">
          <w:rPr>
            <w:noProof/>
            <w:webHidden/>
          </w:rPr>
          <w:tab/>
        </w:r>
        <w:r w:rsidR="0084510A">
          <w:rPr>
            <w:noProof/>
            <w:webHidden/>
          </w:rPr>
          <w:fldChar w:fldCharType="begin"/>
        </w:r>
        <w:r w:rsidR="0084510A">
          <w:rPr>
            <w:noProof/>
            <w:webHidden/>
          </w:rPr>
          <w:instrText xml:space="preserve"> PAGEREF _Toc520125429 \h </w:instrText>
        </w:r>
        <w:r w:rsidR="0084510A">
          <w:rPr>
            <w:noProof/>
            <w:webHidden/>
          </w:rPr>
        </w:r>
        <w:r w:rsidR="0084510A">
          <w:rPr>
            <w:noProof/>
            <w:webHidden/>
          </w:rPr>
          <w:fldChar w:fldCharType="separate"/>
        </w:r>
        <w:r w:rsidR="0084510A">
          <w:rPr>
            <w:noProof/>
            <w:webHidden/>
          </w:rPr>
          <w:t>19</w:t>
        </w:r>
        <w:r w:rsidR="0084510A">
          <w:rPr>
            <w:noProof/>
            <w:webHidden/>
          </w:rPr>
          <w:fldChar w:fldCharType="end"/>
        </w:r>
      </w:hyperlink>
    </w:p>
    <w:p w14:paraId="1417A362" w14:textId="102F322B" w:rsidR="0084510A" w:rsidRDefault="00000000">
      <w:pPr>
        <w:pStyle w:val="TOC1"/>
        <w:rPr>
          <w:rFonts w:asciiTheme="minorHAnsi" w:eastAsiaTheme="minorEastAsia" w:hAnsiTheme="minorHAnsi"/>
          <w:noProof/>
          <w:color w:val="auto"/>
          <w:sz w:val="22"/>
          <w:lang w:eastAsia="en-AU"/>
        </w:rPr>
      </w:pPr>
      <w:hyperlink w:anchor="_Toc520125430" w:history="1">
        <w:r w:rsidR="0084510A" w:rsidRPr="00DE4BAD">
          <w:rPr>
            <w:rStyle w:val="Hyperlink"/>
            <w:noProof/>
          </w:rPr>
          <w:t>Selling Cycle</w:t>
        </w:r>
        <w:r w:rsidR="0084510A">
          <w:rPr>
            <w:noProof/>
            <w:webHidden/>
          </w:rPr>
          <w:tab/>
        </w:r>
        <w:r w:rsidR="0084510A">
          <w:rPr>
            <w:noProof/>
            <w:webHidden/>
          </w:rPr>
          <w:fldChar w:fldCharType="begin"/>
        </w:r>
        <w:r w:rsidR="0084510A">
          <w:rPr>
            <w:noProof/>
            <w:webHidden/>
          </w:rPr>
          <w:instrText xml:space="preserve"> PAGEREF _Toc520125430 \h </w:instrText>
        </w:r>
        <w:r w:rsidR="0084510A">
          <w:rPr>
            <w:noProof/>
            <w:webHidden/>
          </w:rPr>
        </w:r>
        <w:r w:rsidR="0084510A">
          <w:rPr>
            <w:noProof/>
            <w:webHidden/>
          </w:rPr>
          <w:fldChar w:fldCharType="separate"/>
        </w:r>
        <w:r w:rsidR="0084510A">
          <w:rPr>
            <w:noProof/>
            <w:webHidden/>
          </w:rPr>
          <w:t>24</w:t>
        </w:r>
        <w:r w:rsidR="0084510A">
          <w:rPr>
            <w:noProof/>
            <w:webHidden/>
          </w:rPr>
          <w:fldChar w:fldCharType="end"/>
        </w:r>
      </w:hyperlink>
    </w:p>
    <w:p w14:paraId="69E393EE" w14:textId="25042DA4"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31" w:history="1">
        <w:r w:rsidR="0084510A" w:rsidRPr="00DE4BAD">
          <w:rPr>
            <w:rStyle w:val="Hyperlink"/>
            <w:noProof/>
          </w:rPr>
          <w:t>Quotes and Sales Order Process</w:t>
        </w:r>
        <w:r w:rsidR="0084510A">
          <w:rPr>
            <w:noProof/>
            <w:webHidden/>
          </w:rPr>
          <w:tab/>
        </w:r>
        <w:r w:rsidR="0084510A">
          <w:rPr>
            <w:noProof/>
            <w:webHidden/>
          </w:rPr>
          <w:fldChar w:fldCharType="begin"/>
        </w:r>
        <w:r w:rsidR="0084510A">
          <w:rPr>
            <w:noProof/>
            <w:webHidden/>
          </w:rPr>
          <w:instrText xml:space="preserve"> PAGEREF _Toc520125431 \h </w:instrText>
        </w:r>
        <w:r w:rsidR="0084510A">
          <w:rPr>
            <w:noProof/>
            <w:webHidden/>
          </w:rPr>
        </w:r>
        <w:r w:rsidR="0084510A">
          <w:rPr>
            <w:noProof/>
            <w:webHidden/>
          </w:rPr>
          <w:fldChar w:fldCharType="separate"/>
        </w:r>
        <w:r w:rsidR="0084510A">
          <w:rPr>
            <w:noProof/>
            <w:webHidden/>
          </w:rPr>
          <w:t>26</w:t>
        </w:r>
        <w:r w:rsidR="0084510A">
          <w:rPr>
            <w:noProof/>
            <w:webHidden/>
          </w:rPr>
          <w:fldChar w:fldCharType="end"/>
        </w:r>
      </w:hyperlink>
    </w:p>
    <w:p w14:paraId="5AAF0D8A" w14:textId="7F187C75"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2" w:history="1">
        <w:r w:rsidR="0084510A" w:rsidRPr="00DE4BAD">
          <w:rPr>
            <w:rStyle w:val="Hyperlink"/>
            <w:noProof/>
          </w:rPr>
          <w:t>Order Type QT (Quotes)</w:t>
        </w:r>
        <w:r w:rsidR="0084510A">
          <w:rPr>
            <w:noProof/>
            <w:webHidden/>
          </w:rPr>
          <w:tab/>
        </w:r>
        <w:r w:rsidR="0084510A">
          <w:rPr>
            <w:noProof/>
            <w:webHidden/>
          </w:rPr>
          <w:fldChar w:fldCharType="begin"/>
        </w:r>
        <w:r w:rsidR="0084510A">
          <w:rPr>
            <w:noProof/>
            <w:webHidden/>
          </w:rPr>
          <w:instrText xml:space="preserve"> PAGEREF _Toc520125432 \h </w:instrText>
        </w:r>
        <w:r w:rsidR="0084510A">
          <w:rPr>
            <w:noProof/>
            <w:webHidden/>
          </w:rPr>
        </w:r>
        <w:r w:rsidR="0084510A">
          <w:rPr>
            <w:noProof/>
            <w:webHidden/>
          </w:rPr>
          <w:fldChar w:fldCharType="separate"/>
        </w:r>
        <w:r w:rsidR="0084510A">
          <w:rPr>
            <w:noProof/>
            <w:webHidden/>
          </w:rPr>
          <w:t>26</w:t>
        </w:r>
        <w:r w:rsidR="0084510A">
          <w:rPr>
            <w:noProof/>
            <w:webHidden/>
          </w:rPr>
          <w:fldChar w:fldCharType="end"/>
        </w:r>
      </w:hyperlink>
    </w:p>
    <w:p w14:paraId="08A75F8C" w14:textId="01D71528"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3" w:history="1">
        <w:r w:rsidR="0084510A" w:rsidRPr="00DE4BAD">
          <w:rPr>
            <w:rStyle w:val="Hyperlink"/>
            <w:noProof/>
          </w:rPr>
          <w:t>Activity 4</w:t>
        </w:r>
        <w:r w:rsidR="0084510A">
          <w:rPr>
            <w:noProof/>
            <w:webHidden/>
          </w:rPr>
          <w:tab/>
        </w:r>
        <w:r w:rsidR="0084510A">
          <w:rPr>
            <w:noProof/>
            <w:webHidden/>
          </w:rPr>
          <w:fldChar w:fldCharType="begin"/>
        </w:r>
        <w:r w:rsidR="0084510A">
          <w:rPr>
            <w:noProof/>
            <w:webHidden/>
          </w:rPr>
          <w:instrText xml:space="preserve"> PAGEREF _Toc520125433 \h </w:instrText>
        </w:r>
        <w:r w:rsidR="0084510A">
          <w:rPr>
            <w:noProof/>
            <w:webHidden/>
          </w:rPr>
        </w:r>
        <w:r w:rsidR="0084510A">
          <w:rPr>
            <w:noProof/>
            <w:webHidden/>
          </w:rPr>
          <w:fldChar w:fldCharType="separate"/>
        </w:r>
        <w:r w:rsidR="0084510A">
          <w:rPr>
            <w:noProof/>
            <w:webHidden/>
          </w:rPr>
          <w:t>26</w:t>
        </w:r>
        <w:r w:rsidR="0084510A">
          <w:rPr>
            <w:noProof/>
            <w:webHidden/>
          </w:rPr>
          <w:fldChar w:fldCharType="end"/>
        </w:r>
      </w:hyperlink>
    </w:p>
    <w:p w14:paraId="18092D5E" w14:textId="3B900723"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4" w:history="1">
        <w:r w:rsidR="0084510A" w:rsidRPr="00DE4BAD">
          <w:rPr>
            <w:rStyle w:val="Hyperlink"/>
            <w:noProof/>
          </w:rPr>
          <w:t>Sales Order Processing</w:t>
        </w:r>
        <w:r w:rsidR="0084510A">
          <w:rPr>
            <w:noProof/>
            <w:webHidden/>
          </w:rPr>
          <w:tab/>
        </w:r>
        <w:r w:rsidR="0084510A">
          <w:rPr>
            <w:noProof/>
            <w:webHidden/>
          </w:rPr>
          <w:fldChar w:fldCharType="begin"/>
        </w:r>
        <w:r w:rsidR="0084510A">
          <w:rPr>
            <w:noProof/>
            <w:webHidden/>
          </w:rPr>
          <w:instrText xml:space="preserve"> PAGEREF _Toc520125434 \h </w:instrText>
        </w:r>
        <w:r w:rsidR="0084510A">
          <w:rPr>
            <w:noProof/>
            <w:webHidden/>
          </w:rPr>
        </w:r>
        <w:r w:rsidR="0084510A">
          <w:rPr>
            <w:noProof/>
            <w:webHidden/>
          </w:rPr>
          <w:fldChar w:fldCharType="separate"/>
        </w:r>
        <w:r w:rsidR="0084510A">
          <w:rPr>
            <w:noProof/>
            <w:webHidden/>
          </w:rPr>
          <w:t>29</w:t>
        </w:r>
        <w:r w:rsidR="0084510A">
          <w:rPr>
            <w:noProof/>
            <w:webHidden/>
          </w:rPr>
          <w:fldChar w:fldCharType="end"/>
        </w:r>
      </w:hyperlink>
    </w:p>
    <w:p w14:paraId="331E28C5" w14:textId="54E6754B"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5" w:history="1">
        <w:r w:rsidR="0084510A" w:rsidRPr="00DE4BAD">
          <w:rPr>
            <w:rStyle w:val="Hyperlink"/>
            <w:noProof/>
          </w:rPr>
          <w:t>Back Orders</w:t>
        </w:r>
        <w:r w:rsidR="0084510A">
          <w:rPr>
            <w:noProof/>
            <w:webHidden/>
          </w:rPr>
          <w:tab/>
        </w:r>
        <w:r w:rsidR="0084510A">
          <w:rPr>
            <w:noProof/>
            <w:webHidden/>
          </w:rPr>
          <w:fldChar w:fldCharType="begin"/>
        </w:r>
        <w:r w:rsidR="0084510A">
          <w:rPr>
            <w:noProof/>
            <w:webHidden/>
          </w:rPr>
          <w:instrText xml:space="preserve"> PAGEREF _Toc520125435 \h </w:instrText>
        </w:r>
        <w:r w:rsidR="0084510A">
          <w:rPr>
            <w:noProof/>
            <w:webHidden/>
          </w:rPr>
        </w:r>
        <w:r w:rsidR="0084510A">
          <w:rPr>
            <w:noProof/>
            <w:webHidden/>
          </w:rPr>
          <w:fldChar w:fldCharType="separate"/>
        </w:r>
        <w:r w:rsidR="0084510A">
          <w:rPr>
            <w:noProof/>
            <w:webHidden/>
          </w:rPr>
          <w:t>32</w:t>
        </w:r>
        <w:r w:rsidR="0084510A">
          <w:rPr>
            <w:noProof/>
            <w:webHidden/>
          </w:rPr>
          <w:fldChar w:fldCharType="end"/>
        </w:r>
      </w:hyperlink>
    </w:p>
    <w:p w14:paraId="270EDB32" w14:textId="238A4672"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6" w:history="1">
        <w:r w:rsidR="0084510A" w:rsidRPr="00DE4BAD">
          <w:rPr>
            <w:rStyle w:val="Hyperlink"/>
            <w:noProof/>
          </w:rPr>
          <w:t>Activity 5</w:t>
        </w:r>
        <w:r w:rsidR="0084510A">
          <w:rPr>
            <w:noProof/>
            <w:webHidden/>
          </w:rPr>
          <w:tab/>
        </w:r>
        <w:r w:rsidR="0084510A">
          <w:rPr>
            <w:noProof/>
            <w:webHidden/>
          </w:rPr>
          <w:fldChar w:fldCharType="begin"/>
        </w:r>
        <w:r w:rsidR="0084510A">
          <w:rPr>
            <w:noProof/>
            <w:webHidden/>
          </w:rPr>
          <w:instrText xml:space="preserve"> PAGEREF _Toc520125436 \h </w:instrText>
        </w:r>
        <w:r w:rsidR="0084510A">
          <w:rPr>
            <w:noProof/>
            <w:webHidden/>
          </w:rPr>
        </w:r>
        <w:r w:rsidR="0084510A">
          <w:rPr>
            <w:noProof/>
            <w:webHidden/>
          </w:rPr>
          <w:fldChar w:fldCharType="separate"/>
        </w:r>
        <w:r w:rsidR="0084510A">
          <w:rPr>
            <w:noProof/>
            <w:webHidden/>
          </w:rPr>
          <w:t>32</w:t>
        </w:r>
        <w:r w:rsidR="0084510A">
          <w:rPr>
            <w:noProof/>
            <w:webHidden/>
          </w:rPr>
          <w:fldChar w:fldCharType="end"/>
        </w:r>
      </w:hyperlink>
    </w:p>
    <w:p w14:paraId="7FFBC788" w14:textId="1F76DC91"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7" w:history="1">
        <w:r w:rsidR="0084510A" w:rsidRPr="00DE4BAD">
          <w:rPr>
            <w:rStyle w:val="Hyperlink"/>
            <w:noProof/>
          </w:rPr>
          <w:t>Credit Memo Order Type</w:t>
        </w:r>
        <w:r w:rsidR="0084510A">
          <w:rPr>
            <w:noProof/>
            <w:webHidden/>
          </w:rPr>
          <w:tab/>
        </w:r>
        <w:r w:rsidR="0084510A">
          <w:rPr>
            <w:noProof/>
            <w:webHidden/>
          </w:rPr>
          <w:fldChar w:fldCharType="begin"/>
        </w:r>
        <w:r w:rsidR="0084510A">
          <w:rPr>
            <w:noProof/>
            <w:webHidden/>
          </w:rPr>
          <w:instrText xml:space="preserve"> PAGEREF _Toc520125437 \h </w:instrText>
        </w:r>
        <w:r w:rsidR="0084510A">
          <w:rPr>
            <w:noProof/>
            <w:webHidden/>
          </w:rPr>
        </w:r>
        <w:r w:rsidR="0084510A">
          <w:rPr>
            <w:noProof/>
            <w:webHidden/>
          </w:rPr>
          <w:fldChar w:fldCharType="separate"/>
        </w:r>
        <w:r w:rsidR="0084510A">
          <w:rPr>
            <w:noProof/>
            <w:webHidden/>
          </w:rPr>
          <w:t>38</w:t>
        </w:r>
        <w:r w:rsidR="0084510A">
          <w:rPr>
            <w:noProof/>
            <w:webHidden/>
          </w:rPr>
          <w:fldChar w:fldCharType="end"/>
        </w:r>
      </w:hyperlink>
    </w:p>
    <w:p w14:paraId="79229959" w14:textId="5588BFA9"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8" w:history="1">
        <w:r w:rsidR="0084510A" w:rsidRPr="00DE4BAD">
          <w:rPr>
            <w:rStyle w:val="Hyperlink"/>
            <w:noProof/>
          </w:rPr>
          <w:t>Activity 6</w:t>
        </w:r>
        <w:r w:rsidR="0084510A">
          <w:rPr>
            <w:noProof/>
            <w:webHidden/>
          </w:rPr>
          <w:tab/>
        </w:r>
        <w:r w:rsidR="0084510A">
          <w:rPr>
            <w:noProof/>
            <w:webHidden/>
          </w:rPr>
          <w:fldChar w:fldCharType="begin"/>
        </w:r>
        <w:r w:rsidR="0084510A">
          <w:rPr>
            <w:noProof/>
            <w:webHidden/>
          </w:rPr>
          <w:instrText xml:space="preserve"> PAGEREF _Toc520125438 \h </w:instrText>
        </w:r>
        <w:r w:rsidR="0084510A">
          <w:rPr>
            <w:noProof/>
            <w:webHidden/>
          </w:rPr>
        </w:r>
        <w:r w:rsidR="0084510A">
          <w:rPr>
            <w:noProof/>
            <w:webHidden/>
          </w:rPr>
          <w:fldChar w:fldCharType="separate"/>
        </w:r>
        <w:r w:rsidR="0084510A">
          <w:rPr>
            <w:noProof/>
            <w:webHidden/>
          </w:rPr>
          <w:t>38</w:t>
        </w:r>
        <w:r w:rsidR="0084510A">
          <w:rPr>
            <w:noProof/>
            <w:webHidden/>
          </w:rPr>
          <w:fldChar w:fldCharType="end"/>
        </w:r>
      </w:hyperlink>
    </w:p>
    <w:p w14:paraId="3F61EFBB" w14:textId="1D047922"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39" w:history="1">
        <w:r w:rsidR="0084510A" w:rsidRPr="00DE4BAD">
          <w:rPr>
            <w:rStyle w:val="Hyperlink"/>
            <w:noProof/>
          </w:rPr>
          <w:t>Return for Credit</w:t>
        </w:r>
        <w:r w:rsidR="0084510A">
          <w:rPr>
            <w:noProof/>
            <w:webHidden/>
          </w:rPr>
          <w:tab/>
        </w:r>
        <w:r w:rsidR="0084510A">
          <w:rPr>
            <w:noProof/>
            <w:webHidden/>
          </w:rPr>
          <w:fldChar w:fldCharType="begin"/>
        </w:r>
        <w:r w:rsidR="0084510A">
          <w:rPr>
            <w:noProof/>
            <w:webHidden/>
          </w:rPr>
          <w:instrText xml:space="preserve"> PAGEREF _Toc520125439 \h </w:instrText>
        </w:r>
        <w:r w:rsidR="0084510A">
          <w:rPr>
            <w:noProof/>
            <w:webHidden/>
          </w:rPr>
        </w:r>
        <w:r w:rsidR="0084510A">
          <w:rPr>
            <w:noProof/>
            <w:webHidden/>
          </w:rPr>
          <w:fldChar w:fldCharType="separate"/>
        </w:r>
        <w:r w:rsidR="0084510A">
          <w:rPr>
            <w:noProof/>
            <w:webHidden/>
          </w:rPr>
          <w:t>40</w:t>
        </w:r>
        <w:r w:rsidR="0084510A">
          <w:rPr>
            <w:noProof/>
            <w:webHidden/>
          </w:rPr>
          <w:fldChar w:fldCharType="end"/>
        </w:r>
      </w:hyperlink>
    </w:p>
    <w:p w14:paraId="2B36B147" w14:textId="49B01E40"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40" w:history="1">
        <w:r w:rsidR="0084510A" w:rsidRPr="00DE4BAD">
          <w:rPr>
            <w:rStyle w:val="Hyperlink"/>
            <w:noProof/>
          </w:rPr>
          <w:t>Activity 7</w:t>
        </w:r>
        <w:r w:rsidR="0084510A">
          <w:rPr>
            <w:noProof/>
            <w:webHidden/>
          </w:rPr>
          <w:tab/>
        </w:r>
        <w:r w:rsidR="0084510A">
          <w:rPr>
            <w:noProof/>
            <w:webHidden/>
          </w:rPr>
          <w:fldChar w:fldCharType="begin"/>
        </w:r>
        <w:r w:rsidR="0084510A">
          <w:rPr>
            <w:noProof/>
            <w:webHidden/>
          </w:rPr>
          <w:instrText xml:space="preserve"> PAGEREF _Toc520125440 \h </w:instrText>
        </w:r>
        <w:r w:rsidR="0084510A">
          <w:rPr>
            <w:noProof/>
            <w:webHidden/>
          </w:rPr>
        </w:r>
        <w:r w:rsidR="0084510A">
          <w:rPr>
            <w:noProof/>
            <w:webHidden/>
          </w:rPr>
          <w:fldChar w:fldCharType="separate"/>
        </w:r>
        <w:r w:rsidR="0084510A">
          <w:rPr>
            <w:noProof/>
            <w:webHidden/>
          </w:rPr>
          <w:t>40</w:t>
        </w:r>
        <w:r w:rsidR="0084510A">
          <w:rPr>
            <w:noProof/>
            <w:webHidden/>
          </w:rPr>
          <w:fldChar w:fldCharType="end"/>
        </w:r>
      </w:hyperlink>
    </w:p>
    <w:p w14:paraId="6C3BAA30" w14:textId="4E90B0F6"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41" w:history="1">
        <w:r w:rsidR="0084510A" w:rsidRPr="00DE4BAD">
          <w:rPr>
            <w:rStyle w:val="Hyperlink"/>
            <w:noProof/>
          </w:rPr>
          <w:t>Invoice Order</w:t>
        </w:r>
        <w:r w:rsidR="0084510A">
          <w:rPr>
            <w:noProof/>
            <w:webHidden/>
          </w:rPr>
          <w:tab/>
        </w:r>
        <w:r w:rsidR="0084510A">
          <w:rPr>
            <w:noProof/>
            <w:webHidden/>
          </w:rPr>
          <w:fldChar w:fldCharType="begin"/>
        </w:r>
        <w:r w:rsidR="0084510A">
          <w:rPr>
            <w:noProof/>
            <w:webHidden/>
          </w:rPr>
          <w:instrText xml:space="preserve"> PAGEREF _Toc520125441 \h </w:instrText>
        </w:r>
        <w:r w:rsidR="0084510A">
          <w:rPr>
            <w:noProof/>
            <w:webHidden/>
          </w:rPr>
        </w:r>
        <w:r w:rsidR="0084510A">
          <w:rPr>
            <w:noProof/>
            <w:webHidden/>
          </w:rPr>
          <w:fldChar w:fldCharType="separate"/>
        </w:r>
        <w:r w:rsidR="0084510A">
          <w:rPr>
            <w:noProof/>
            <w:webHidden/>
          </w:rPr>
          <w:t>42</w:t>
        </w:r>
        <w:r w:rsidR="0084510A">
          <w:rPr>
            <w:noProof/>
            <w:webHidden/>
          </w:rPr>
          <w:fldChar w:fldCharType="end"/>
        </w:r>
      </w:hyperlink>
    </w:p>
    <w:p w14:paraId="47FCD285" w14:textId="445D84F1"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42" w:history="1">
        <w:r w:rsidR="0084510A" w:rsidRPr="00DE4BAD">
          <w:rPr>
            <w:rStyle w:val="Hyperlink"/>
            <w:noProof/>
          </w:rPr>
          <w:t>Activity 8</w:t>
        </w:r>
        <w:r w:rsidR="0084510A">
          <w:rPr>
            <w:noProof/>
            <w:webHidden/>
          </w:rPr>
          <w:tab/>
        </w:r>
        <w:r w:rsidR="0084510A">
          <w:rPr>
            <w:noProof/>
            <w:webHidden/>
          </w:rPr>
          <w:fldChar w:fldCharType="begin"/>
        </w:r>
        <w:r w:rsidR="0084510A">
          <w:rPr>
            <w:noProof/>
            <w:webHidden/>
          </w:rPr>
          <w:instrText xml:space="preserve"> PAGEREF _Toc520125442 \h </w:instrText>
        </w:r>
        <w:r w:rsidR="0084510A">
          <w:rPr>
            <w:noProof/>
            <w:webHidden/>
          </w:rPr>
        </w:r>
        <w:r w:rsidR="0084510A">
          <w:rPr>
            <w:noProof/>
            <w:webHidden/>
          </w:rPr>
          <w:fldChar w:fldCharType="separate"/>
        </w:r>
        <w:r w:rsidR="0084510A">
          <w:rPr>
            <w:noProof/>
            <w:webHidden/>
          </w:rPr>
          <w:t>42</w:t>
        </w:r>
        <w:r w:rsidR="0084510A">
          <w:rPr>
            <w:noProof/>
            <w:webHidden/>
          </w:rPr>
          <w:fldChar w:fldCharType="end"/>
        </w:r>
      </w:hyperlink>
    </w:p>
    <w:p w14:paraId="4925257D" w14:textId="5173D88B"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43" w:history="1">
        <w:r w:rsidR="0084510A" w:rsidRPr="00DE4BAD">
          <w:rPr>
            <w:rStyle w:val="Hyperlink"/>
            <w:noProof/>
          </w:rPr>
          <w:t>Sales Prices</w:t>
        </w:r>
        <w:r w:rsidR="0084510A">
          <w:rPr>
            <w:noProof/>
            <w:webHidden/>
          </w:rPr>
          <w:tab/>
        </w:r>
        <w:r w:rsidR="0084510A">
          <w:rPr>
            <w:noProof/>
            <w:webHidden/>
          </w:rPr>
          <w:fldChar w:fldCharType="begin"/>
        </w:r>
        <w:r w:rsidR="0084510A">
          <w:rPr>
            <w:noProof/>
            <w:webHidden/>
          </w:rPr>
          <w:instrText xml:space="preserve"> PAGEREF _Toc520125443 \h </w:instrText>
        </w:r>
        <w:r w:rsidR="0084510A">
          <w:rPr>
            <w:noProof/>
            <w:webHidden/>
          </w:rPr>
        </w:r>
        <w:r w:rsidR="0084510A">
          <w:rPr>
            <w:noProof/>
            <w:webHidden/>
          </w:rPr>
          <w:fldChar w:fldCharType="separate"/>
        </w:r>
        <w:r w:rsidR="0084510A">
          <w:rPr>
            <w:noProof/>
            <w:webHidden/>
          </w:rPr>
          <w:t>45</w:t>
        </w:r>
        <w:r w:rsidR="0084510A">
          <w:rPr>
            <w:noProof/>
            <w:webHidden/>
          </w:rPr>
          <w:fldChar w:fldCharType="end"/>
        </w:r>
      </w:hyperlink>
    </w:p>
    <w:p w14:paraId="311BF8D7" w14:textId="1067D86C"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44" w:history="1">
        <w:r w:rsidR="0084510A" w:rsidRPr="00DE4BAD">
          <w:rPr>
            <w:rStyle w:val="Hyperlink"/>
            <w:noProof/>
          </w:rPr>
          <w:t>Activity 9</w:t>
        </w:r>
        <w:r w:rsidR="0084510A">
          <w:rPr>
            <w:noProof/>
            <w:webHidden/>
          </w:rPr>
          <w:tab/>
        </w:r>
        <w:r w:rsidR="0084510A">
          <w:rPr>
            <w:noProof/>
            <w:webHidden/>
          </w:rPr>
          <w:fldChar w:fldCharType="begin"/>
        </w:r>
        <w:r w:rsidR="0084510A">
          <w:rPr>
            <w:noProof/>
            <w:webHidden/>
          </w:rPr>
          <w:instrText xml:space="preserve"> PAGEREF _Toc520125444 \h </w:instrText>
        </w:r>
        <w:r w:rsidR="0084510A">
          <w:rPr>
            <w:noProof/>
            <w:webHidden/>
          </w:rPr>
        </w:r>
        <w:r w:rsidR="0084510A">
          <w:rPr>
            <w:noProof/>
            <w:webHidden/>
          </w:rPr>
          <w:fldChar w:fldCharType="separate"/>
        </w:r>
        <w:r w:rsidR="0084510A">
          <w:rPr>
            <w:noProof/>
            <w:webHidden/>
          </w:rPr>
          <w:t>45</w:t>
        </w:r>
        <w:r w:rsidR="0084510A">
          <w:rPr>
            <w:noProof/>
            <w:webHidden/>
          </w:rPr>
          <w:fldChar w:fldCharType="end"/>
        </w:r>
      </w:hyperlink>
    </w:p>
    <w:p w14:paraId="19260E13" w14:textId="1B087C55" w:rsidR="0084510A" w:rsidRDefault="00000000">
      <w:pPr>
        <w:pStyle w:val="TOC2"/>
        <w:tabs>
          <w:tab w:val="right" w:leader="dot" w:pos="8494"/>
        </w:tabs>
        <w:rPr>
          <w:rFonts w:asciiTheme="minorHAnsi" w:eastAsiaTheme="minorEastAsia" w:hAnsiTheme="minorHAnsi"/>
          <w:noProof/>
          <w:color w:val="auto"/>
          <w:sz w:val="22"/>
          <w:lang w:eastAsia="en-AU"/>
        </w:rPr>
      </w:pPr>
      <w:hyperlink w:anchor="_Toc520125445" w:history="1">
        <w:r w:rsidR="0084510A" w:rsidRPr="00DE4BAD">
          <w:rPr>
            <w:rStyle w:val="Hyperlink"/>
            <w:noProof/>
          </w:rPr>
          <w:t>Discounts</w:t>
        </w:r>
        <w:r w:rsidR="0084510A">
          <w:rPr>
            <w:noProof/>
            <w:webHidden/>
          </w:rPr>
          <w:tab/>
        </w:r>
        <w:r w:rsidR="0084510A">
          <w:rPr>
            <w:noProof/>
            <w:webHidden/>
          </w:rPr>
          <w:fldChar w:fldCharType="begin"/>
        </w:r>
        <w:r w:rsidR="0084510A">
          <w:rPr>
            <w:noProof/>
            <w:webHidden/>
          </w:rPr>
          <w:instrText xml:space="preserve"> PAGEREF _Toc520125445 \h </w:instrText>
        </w:r>
        <w:r w:rsidR="0084510A">
          <w:rPr>
            <w:noProof/>
            <w:webHidden/>
          </w:rPr>
        </w:r>
        <w:r w:rsidR="0084510A">
          <w:rPr>
            <w:noProof/>
            <w:webHidden/>
          </w:rPr>
          <w:fldChar w:fldCharType="separate"/>
        </w:r>
        <w:r w:rsidR="0084510A">
          <w:rPr>
            <w:noProof/>
            <w:webHidden/>
          </w:rPr>
          <w:t>48</w:t>
        </w:r>
        <w:r w:rsidR="0084510A">
          <w:rPr>
            <w:noProof/>
            <w:webHidden/>
          </w:rPr>
          <w:fldChar w:fldCharType="end"/>
        </w:r>
      </w:hyperlink>
    </w:p>
    <w:p w14:paraId="63F6AAB1" w14:textId="6D623AA2" w:rsidR="0084510A" w:rsidRDefault="00000000">
      <w:pPr>
        <w:pStyle w:val="TOC3"/>
        <w:tabs>
          <w:tab w:val="right" w:leader="dot" w:pos="8494"/>
        </w:tabs>
        <w:rPr>
          <w:rFonts w:asciiTheme="minorHAnsi" w:eastAsiaTheme="minorEastAsia" w:hAnsiTheme="minorHAnsi"/>
          <w:noProof/>
          <w:color w:val="auto"/>
          <w:sz w:val="22"/>
          <w:lang w:eastAsia="en-AU"/>
        </w:rPr>
      </w:pPr>
      <w:hyperlink w:anchor="_Toc520125446" w:history="1">
        <w:r w:rsidR="0084510A" w:rsidRPr="00DE4BAD">
          <w:rPr>
            <w:rStyle w:val="Hyperlink"/>
            <w:noProof/>
          </w:rPr>
          <w:t>Activity 10</w:t>
        </w:r>
        <w:r w:rsidR="0084510A">
          <w:rPr>
            <w:noProof/>
            <w:webHidden/>
          </w:rPr>
          <w:tab/>
        </w:r>
        <w:r w:rsidR="0084510A">
          <w:rPr>
            <w:noProof/>
            <w:webHidden/>
          </w:rPr>
          <w:fldChar w:fldCharType="begin"/>
        </w:r>
        <w:r w:rsidR="0084510A">
          <w:rPr>
            <w:noProof/>
            <w:webHidden/>
          </w:rPr>
          <w:instrText xml:space="preserve"> PAGEREF _Toc520125446 \h </w:instrText>
        </w:r>
        <w:r w:rsidR="0084510A">
          <w:rPr>
            <w:noProof/>
            <w:webHidden/>
          </w:rPr>
        </w:r>
        <w:r w:rsidR="0084510A">
          <w:rPr>
            <w:noProof/>
            <w:webHidden/>
          </w:rPr>
          <w:fldChar w:fldCharType="separate"/>
        </w:r>
        <w:r w:rsidR="0084510A">
          <w:rPr>
            <w:noProof/>
            <w:webHidden/>
          </w:rPr>
          <w:t>49</w:t>
        </w:r>
        <w:r w:rsidR="0084510A">
          <w:rPr>
            <w:noProof/>
            <w:webHidden/>
          </w:rPr>
          <w:fldChar w:fldCharType="end"/>
        </w:r>
      </w:hyperlink>
    </w:p>
    <w:p w14:paraId="49A65608" w14:textId="1D8E9B57" w:rsidR="0051023C" w:rsidRDefault="008B2003" w:rsidP="0051023C">
      <w:r>
        <w:fldChar w:fldCharType="end"/>
      </w:r>
      <w:r w:rsidR="0051023C">
        <w:t xml:space="preserve"> </w:t>
      </w:r>
      <w:r w:rsidR="0051023C">
        <w:br w:type="page"/>
      </w:r>
    </w:p>
    <w:p w14:paraId="0D3F4F8B" w14:textId="77777777" w:rsidR="00546439" w:rsidRPr="00B11840" w:rsidRDefault="00546439" w:rsidP="00546439">
      <w:pPr>
        <w:pStyle w:val="Heading1"/>
        <w:rPr>
          <w:rFonts w:cs="Arial"/>
        </w:rPr>
      </w:pPr>
      <w:bookmarkStart w:id="0" w:name="_Toc519600257"/>
      <w:bookmarkStart w:id="1" w:name="_Toc519771761"/>
      <w:bookmarkStart w:id="2" w:name="_Toc520125410"/>
      <w:bookmarkStart w:id="3" w:name="_Hlk487709141"/>
      <w:r w:rsidRPr="00B11840">
        <w:rPr>
          <w:rFonts w:cs="Arial"/>
        </w:rPr>
        <w:lastRenderedPageBreak/>
        <w:t>Introduction to the MYOB Advanced User Interface</w:t>
      </w:r>
      <w:bookmarkEnd w:id="0"/>
      <w:bookmarkEnd w:id="1"/>
      <w:bookmarkEnd w:id="2"/>
    </w:p>
    <w:p w14:paraId="50DB4AC8" w14:textId="77777777" w:rsidR="00546439" w:rsidRPr="00B11840" w:rsidRDefault="00546439" w:rsidP="00546439">
      <w:pPr>
        <w:rPr>
          <w:rFonts w:cs="Arial"/>
        </w:rPr>
      </w:pPr>
      <w:r w:rsidRPr="00B11840">
        <w:rPr>
          <w:rFonts w:cs="Arial"/>
        </w:rPr>
        <w:t>MYOB Advanced now offers two user interfaces:</w:t>
      </w:r>
    </w:p>
    <w:p w14:paraId="07D0B8D8" w14:textId="77777777" w:rsidR="00546439" w:rsidRPr="00B11840" w:rsidRDefault="00546439" w:rsidP="00546439">
      <w:pPr>
        <w:numPr>
          <w:ilvl w:val="0"/>
          <w:numId w:val="22"/>
        </w:numPr>
        <w:spacing w:before="0" w:after="123" w:line="248" w:lineRule="auto"/>
        <w:ind w:right="14" w:hanging="283"/>
        <w:rPr>
          <w:rFonts w:cs="Arial"/>
        </w:rPr>
      </w:pPr>
      <w:bookmarkStart w:id="4" w:name="_Toc517678329"/>
      <w:r w:rsidRPr="00B11840">
        <w:rPr>
          <w:rFonts w:eastAsia="Verdana" w:cs="Arial"/>
          <w:b/>
        </w:rPr>
        <w:t>Modern</w:t>
      </w:r>
      <w:r w:rsidRPr="00B11840">
        <w:rPr>
          <w:rFonts w:cs="Arial"/>
          <w:b/>
        </w:rPr>
        <w:t>,</w:t>
      </w:r>
      <w:r w:rsidRPr="00B11840">
        <w:rPr>
          <w:rFonts w:cs="Arial"/>
        </w:rPr>
        <w:t xml:space="preserve"> introduced in 2018.01, which is now used by default</w:t>
      </w:r>
    </w:p>
    <w:p w14:paraId="6D4FF64E" w14:textId="77777777" w:rsidR="00546439" w:rsidRPr="00B11840" w:rsidRDefault="00546439" w:rsidP="00546439">
      <w:pPr>
        <w:numPr>
          <w:ilvl w:val="0"/>
          <w:numId w:val="22"/>
        </w:numPr>
        <w:spacing w:before="0" w:after="123" w:line="248" w:lineRule="auto"/>
        <w:ind w:right="14" w:hanging="283"/>
        <w:rPr>
          <w:rFonts w:cs="Arial"/>
        </w:rPr>
      </w:pPr>
      <w:r w:rsidRPr="00B11840">
        <w:rPr>
          <w:rFonts w:eastAsia="Verdana" w:cs="Arial"/>
          <w:b/>
        </w:rPr>
        <w:t>Classic</w:t>
      </w:r>
      <w:r w:rsidRPr="00B11840">
        <w:rPr>
          <w:rFonts w:cs="Arial"/>
          <w:b/>
        </w:rPr>
        <w:t xml:space="preserve">, </w:t>
      </w:r>
      <w:r w:rsidRPr="00B11840">
        <w:rPr>
          <w:rFonts w:cs="Arial"/>
        </w:rPr>
        <w:t>which is the user interface used in previous MYOB Advanced versions</w:t>
      </w:r>
    </w:p>
    <w:p w14:paraId="2FA90540" w14:textId="77777777" w:rsidR="00546439" w:rsidRPr="00B11840" w:rsidRDefault="00546439" w:rsidP="00546439">
      <w:pPr>
        <w:rPr>
          <w:rFonts w:cs="Arial"/>
        </w:rPr>
      </w:pPr>
      <w:r w:rsidRPr="00B11840">
        <w:rPr>
          <w:rFonts w:cs="Arial"/>
        </w:rPr>
        <w:t>The following sections describe the main aspects of working with MYOB Advanced user interface when you complete this course:</w:t>
      </w:r>
    </w:p>
    <w:p w14:paraId="023B25EC" w14:textId="77777777" w:rsidR="00546439" w:rsidRPr="00B11840" w:rsidRDefault="00546439" w:rsidP="00546439">
      <w:pPr>
        <w:pStyle w:val="ListParagraph"/>
        <w:numPr>
          <w:ilvl w:val="0"/>
          <w:numId w:val="23"/>
        </w:numPr>
        <w:rPr>
          <w:rFonts w:cs="Arial"/>
          <w:i/>
        </w:rPr>
      </w:pPr>
      <w:r w:rsidRPr="00B11840">
        <w:rPr>
          <w:rFonts w:cs="Arial"/>
          <w:i/>
        </w:rPr>
        <w:t>Completing the Training in the Modern UI</w:t>
      </w:r>
    </w:p>
    <w:p w14:paraId="322A6EA8" w14:textId="77777777" w:rsidR="00546439" w:rsidRPr="00B11840" w:rsidRDefault="00546439" w:rsidP="00546439">
      <w:pPr>
        <w:pStyle w:val="ListParagraph"/>
        <w:numPr>
          <w:ilvl w:val="0"/>
          <w:numId w:val="23"/>
        </w:numPr>
        <w:rPr>
          <w:rFonts w:cs="Arial"/>
          <w:i/>
        </w:rPr>
      </w:pPr>
      <w:r w:rsidRPr="00B11840">
        <w:rPr>
          <w:rFonts w:cs="Arial"/>
          <w:i/>
        </w:rPr>
        <w:t>Completing the Training in the Classic UI</w:t>
      </w:r>
    </w:p>
    <w:p w14:paraId="20E3E50C" w14:textId="77777777" w:rsidR="00546439" w:rsidRPr="00B11840" w:rsidRDefault="00546439" w:rsidP="00546439">
      <w:pPr>
        <w:pStyle w:val="ListParagraph"/>
        <w:numPr>
          <w:ilvl w:val="0"/>
          <w:numId w:val="23"/>
        </w:numPr>
        <w:rPr>
          <w:rFonts w:cs="Arial"/>
          <w:i/>
        </w:rPr>
      </w:pPr>
      <w:r w:rsidRPr="00B11840">
        <w:rPr>
          <w:rFonts w:cs="Arial"/>
          <w:i/>
        </w:rPr>
        <w:t>Navigating to Forms: Tips</w:t>
      </w:r>
    </w:p>
    <w:p w14:paraId="61D6C8CF" w14:textId="77777777" w:rsidR="00546439" w:rsidRPr="00B11840" w:rsidRDefault="00546439" w:rsidP="00546439">
      <w:pPr>
        <w:pStyle w:val="Heading2"/>
        <w:rPr>
          <w:rFonts w:cs="Arial"/>
        </w:rPr>
      </w:pPr>
      <w:bookmarkStart w:id="5" w:name="_Toc519600258"/>
      <w:bookmarkStart w:id="6" w:name="_Toc519771762"/>
      <w:bookmarkStart w:id="7" w:name="_Toc520125411"/>
      <w:r w:rsidRPr="00B11840">
        <w:rPr>
          <w:rFonts w:cs="Arial"/>
        </w:rPr>
        <w:t>Completing the Training in the Modern UI</w:t>
      </w:r>
      <w:bookmarkEnd w:id="4"/>
      <w:bookmarkEnd w:id="5"/>
      <w:bookmarkEnd w:id="6"/>
      <w:bookmarkEnd w:id="7"/>
    </w:p>
    <w:p w14:paraId="07E2AA09" w14:textId="77777777" w:rsidR="00546439" w:rsidRPr="00B11840" w:rsidRDefault="00546439" w:rsidP="00546439">
      <w:pPr>
        <w:rPr>
          <w:rFonts w:cs="Arial"/>
        </w:rPr>
      </w:pPr>
      <w:r w:rsidRPr="00B11840">
        <w:rPr>
          <w:rFonts w:cs="Arial"/>
        </w:rPr>
        <w:t>For completing the training, we recommend that you use the modern user interface, which provides an enhanced new look and easy navigation in the system. The following sections provide an overview of the modern UI and explain how to navigate in the system during the completion of the training.</w:t>
      </w:r>
    </w:p>
    <w:p w14:paraId="1DA1BFE9" w14:textId="77777777" w:rsidR="00546439" w:rsidRPr="00B11840" w:rsidRDefault="00546439" w:rsidP="00546439">
      <w:pPr>
        <w:pStyle w:val="Heading5"/>
        <w:rPr>
          <w:rFonts w:cs="Arial"/>
        </w:rPr>
      </w:pPr>
      <w:r w:rsidRPr="00B11840">
        <w:rPr>
          <w:rFonts w:cs="Arial"/>
        </w:rPr>
        <w:t>To Navigate to a Form from a Quick Menu</w:t>
      </w:r>
    </w:p>
    <w:p w14:paraId="614C20AA" w14:textId="77777777" w:rsidR="00546439" w:rsidRPr="00B11840" w:rsidRDefault="00546439" w:rsidP="00546439">
      <w:pPr>
        <w:rPr>
          <w:rFonts w:cs="Arial"/>
        </w:rPr>
      </w:pPr>
      <w:r w:rsidRPr="00B11840">
        <w:rPr>
          <w:rFonts w:cs="Arial"/>
        </w:rPr>
        <w:t>Forms in the modern UI are grouped by workspaces, which are shown on the main menu on the left side of the screen. When you select a workspace, the system shows its Quick Menu, which has links to the most commonly used forms and reports of the workspace (see the screenshot below), listed under categories to further organise them. You can click a form name to navigate to it.</w:t>
      </w:r>
    </w:p>
    <w:p w14:paraId="408DFD7D" w14:textId="77777777" w:rsidR="00546439" w:rsidRPr="00B11840" w:rsidRDefault="00546439" w:rsidP="00546439">
      <w:pPr>
        <w:pStyle w:val="Screenshot"/>
        <w:rPr>
          <w:rFonts w:cs="Arial"/>
        </w:rPr>
      </w:pPr>
      <w:r w:rsidRPr="00B11840">
        <w:rPr>
          <w:rFonts w:cs="Arial"/>
          <w:noProof/>
        </w:rPr>
        <w:drawing>
          <wp:inline distT="0" distB="0" distL="0" distR="0" wp14:anchorId="51617832" wp14:editId="234CF39A">
            <wp:extent cx="5760000" cy="2671746"/>
            <wp:effectExtent l="19050" t="19050" r="12700" b="146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00" cy="2671746"/>
                    </a:xfrm>
                    <a:prstGeom prst="rect">
                      <a:avLst/>
                    </a:prstGeom>
                    <a:noFill/>
                    <a:ln>
                      <a:solidFill>
                        <a:schemeClr val="bg1">
                          <a:lumMod val="75000"/>
                        </a:schemeClr>
                      </a:solidFill>
                    </a:ln>
                  </pic:spPr>
                </pic:pic>
              </a:graphicData>
            </a:graphic>
          </wp:inline>
        </w:drawing>
      </w:r>
    </w:p>
    <w:p w14:paraId="2242752F" w14:textId="77777777" w:rsidR="00546439" w:rsidRPr="00B11840" w:rsidRDefault="00546439" w:rsidP="00546439">
      <w:pPr>
        <w:pStyle w:val="Figure"/>
        <w:rPr>
          <w:rFonts w:cs="Arial"/>
        </w:rPr>
      </w:pPr>
      <w:r w:rsidRPr="00B11840">
        <w:rPr>
          <w:rFonts w:cs="Arial"/>
        </w:rPr>
        <w:t xml:space="preserve">Figure: Navigating to a form from a Quick Menu </w:t>
      </w:r>
    </w:p>
    <w:p w14:paraId="6A965E91" w14:textId="77777777" w:rsidR="00546439" w:rsidRPr="00B11840" w:rsidRDefault="00546439" w:rsidP="00546439">
      <w:pPr>
        <w:rPr>
          <w:rFonts w:cs="Arial"/>
        </w:rPr>
      </w:pPr>
      <w:r w:rsidRPr="00B11840">
        <w:rPr>
          <w:rFonts w:cs="Arial"/>
        </w:rPr>
        <w:br w:type="page"/>
      </w:r>
    </w:p>
    <w:p w14:paraId="25B6E05B" w14:textId="77777777" w:rsidR="00546439" w:rsidRPr="00B11840" w:rsidRDefault="00546439" w:rsidP="00546439">
      <w:pPr>
        <w:pStyle w:val="Heading5"/>
        <w:rPr>
          <w:rFonts w:cs="Arial"/>
        </w:rPr>
      </w:pPr>
      <w:r w:rsidRPr="00B11840">
        <w:rPr>
          <w:rFonts w:cs="Arial"/>
        </w:rPr>
        <w:lastRenderedPageBreak/>
        <w:t>To View All Forms in a Workspace</w:t>
      </w:r>
    </w:p>
    <w:p w14:paraId="73C9CA50" w14:textId="77777777" w:rsidR="00546439" w:rsidRPr="00B11840" w:rsidRDefault="00546439" w:rsidP="00546439">
      <w:pPr>
        <w:rPr>
          <w:rFonts w:cs="Arial"/>
        </w:rPr>
      </w:pPr>
      <w:r w:rsidRPr="00B11840">
        <w:rPr>
          <w:rFonts w:cs="Arial"/>
        </w:rPr>
        <w:t xml:space="preserve">To find any form of a workspace that is not shown on the Quick Menu, you can click the Quick Menu title bar to switch to </w:t>
      </w:r>
      <w:r w:rsidRPr="00B11840">
        <w:rPr>
          <w:rFonts w:eastAsia="Verdana" w:cs="Arial"/>
          <w:b/>
        </w:rPr>
        <w:t>All Items</w:t>
      </w:r>
      <w:r w:rsidRPr="00B11840">
        <w:rPr>
          <w:rFonts w:cs="Arial"/>
        </w:rPr>
        <w:t xml:space="preserve"> mode. In this mode, you can see the links to all forms that are included in the selected workspace (see the screenshot below).</w:t>
      </w:r>
    </w:p>
    <w:p w14:paraId="1F63554D" w14:textId="77777777" w:rsidR="00546439" w:rsidRPr="00B11840" w:rsidRDefault="00546439" w:rsidP="00546439">
      <w:pPr>
        <w:pStyle w:val="Screenshot"/>
        <w:rPr>
          <w:rFonts w:cs="Arial"/>
        </w:rPr>
      </w:pPr>
      <w:r w:rsidRPr="00B11840">
        <w:rPr>
          <w:rFonts w:cs="Arial"/>
          <w:noProof/>
        </w:rPr>
        <w:drawing>
          <wp:inline distT="0" distB="0" distL="0" distR="0" wp14:anchorId="5A2A21D4" wp14:editId="1D60956A">
            <wp:extent cx="5760000" cy="3683958"/>
            <wp:effectExtent l="19050" t="19050" r="12700" b="120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00" cy="3683958"/>
                    </a:xfrm>
                    <a:prstGeom prst="rect">
                      <a:avLst/>
                    </a:prstGeom>
                    <a:noFill/>
                    <a:ln>
                      <a:solidFill>
                        <a:schemeClr val="bg1">
                          <a:lumMod val="75000"/>
                        </a:schemeClr>
                      </a:solidFill>
                    </a:ln>
                  </pic:spPr>
                </pic:pic>
              </a:graphicData>
            </a:graphic>
          </wp:inline>
        </w:drawing>
      </w:r>
    </w:p>
    <w:p w14:paraId="40CC36BA" w14:textId="77777777" w:rsidR="00546439" w:rsidRPr="00B11840" w:rsidRDefault="00546439" w:rsidP="00546439">
      <w:pPr>
        <w:pStyle w:val="Figure"/>
        <w:rPr>
          <w:rFonts w:cs="Arial"/>
        </w:rPr>
      </w:pPr>
      <w:r w:rsidRPr="00B11840">
        <w:rPr>
          <w:rFonts w:cs="Arial"/>
        </w:rPr>
        <w:t>Figure: Displaying all items of the Finance workspace</w:t>
      </w:r>
    </w:p>
    <w:p w14:paraId="755C498B" w14:textId="77777777" w:rsidR="00546439" w:rsidRPr="00B11840" w:rsidRDefault="00546439" w:rsidP="00546439">
      <w:pPr>
        <w:pStyle w:val="Heading5"/>
        <w:rPr>
          <w:rFonts w:cs="Arial"/>
        </w:rPr>
      </w:pPr>
      <w:r w:rsidRPr="00B11840">
        <w:rPr>
          <w:rFonts w:cs="Arial"/>
        </w:rPr>
        <w:t>To Add Forms to a Quick Menu</w:t>
      </w:r>
    </w:p>
    <w:p w14:paraId="707E60BD" w14:textId="77777777" w:rsidR="00546439" w:rsidRPr="00B11840" w:rsidRDefault="00546439" w:rsidP="00546439">
      <w:pPr>
        <w:rPr>
          <w:rFonts w:cs="Arial"/>
        </w:rPr>
      </w:pPr>
      <w:r w:rsidRPr="00B11840">
        <w:rPr>
          <w:rFonts w:cs="Arial"/>
        </w:rPr>
        <w:t xml:space="preserve">To add a form that currently is not shown on a Quick Menu of a workspace, open the needed workspace, and on the workspace title bar, click the </w:t>
      </w:r>
      <w:r w:rsidRPr="00B11840">
        <w:rPr>
          <w:rFonts w:eastAsia="Verdana" w:cs="Arial"/>
          <w:b/>
        </w:rPr>
        <w:t>Edit</w:t>
      </w:r>
      <w:r w:rsidRPr="00B11840">
        <w:rPr>
          <w:rFonts w:cs="Arial"/>
        </w:rPr>
        <w:t xml:space="preserve"> button (see the previous screenshot). In </w:t>
      </w:r>
      <w:r w:rsidRPr="00B11840">
        <w:rPr>
          <w:rFonts w:eastAsia="Verdana" w:cs="Arial"/>
          <w:b/>
        </w:rPr>
        <w:t>Configuration</w:t>
      </w:r>
      <w:r w:rsidRPr="00B11840">
        <w:rPr>
          <w:rFonts w:cs="Arial"/>
        </w:rPr>
        <w:t xml:space="preserve"> mode, select the check boxes next to the needed forms, and then click </w:t>
      </w:r>
      <w:r w:rsidRPr="00B11840">
        <w:rPr>
          <w:rFonts w:eastAsia="Verdana" w:cs="Arial"/>
          <w:b/>
        </w:rPr>
        <w:t>Exit</w:t>
      </w:r>
      <w:r w:rsidRPr="00B11840">
        <w:rPr>
          <w:rFonts w:cs="Arial"/>
        </w:rPr>
        <w:t xml:space="preserve"> to apply your changes and exit </w:t>
      </w:r>
      <w:r w:rsidRPr="00B11840">
        <w:rPr>
          <w:rFonts w:eastAsia="Verdana" w:cs="Arial"/>
          <w:b/>
        </w:rPr>
        <w:t>Configuration</w:t>
      </w:r>
      <w:r w:rsidRPr="00B11840">
        <w:rPr>
          <w:rFonts w:cs="Arial"/>
        </w:rPr>
        <w:t xml:space="preserve"> mode.</w:t>
      </w:r>
      <w:r w:rsidRPr="00B11840">
        <w:rPr>
          <w:rFonts w:cs="Arial"/>
        </w:rPr>
        <w:br w:type="page"/>
      </w:r>
    </w:p>
    <w:p w14:paraId="3B522D9E" w14:textId="77777777" w:rsidR="00546439" w:rsidRPr="00B11840" w:rsidRDefault="00546439" w:rsidP="00546439">
      <w:pPr>
        <w:pStyle w:val="Screenshot"/>
        <w:rPr>
          <w:rFonts w:cs="Arial"/>
        </w:rPr>
      </w:pPr>
      <w:r w:rsidRPr="00B11840">
        <w:rPr>
          <w:rFonts w:cs="Arial"/>
          <w:noProof/>
        </w:rPr>
        <w:lastRenderedPageBreak/>
        <w:drawing>
          <wp:inline distT="0" distB="0" distL="0" distR="0" wp14:anchorId="1D50BD5B" wp14:editId="3D7D083A">
            <wp:extent cx="5760000" cy="4745338"/>
            <wp:effectExtent l="19050" t="19050" r="1270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00" cy="4745338"/>
                    </a:xfrm>
                    <a:prstGeom prst="rect">
                      <a:avLst/>
                    </a:prstGeom>
                    <a:noFill/>
                    <a:ln>
                      <a:solidFill>
                        <a:schemeClr val="bg1">
                          <a:lumMod val="75000"/>
                        </a:schemeClr>
                      </a:solidFill>
                    </a:ln>
                  </pic:spPr>
                </pic:pic>
              </a:graphicData>
            </a:graphic>
          </wp:inline>
        </w:drawing>
      </w:r>
    </w:p>
    <w:p w14:paraId="5AACE315" w14:textId="77777777" w:rsidR="00546439" w:rsidRPr="00B11840" w:rsidRDefault="00546439" w:rsidP="00546439">
      <w:pPr>
        <w:pStyle w:val="Figure"/>
        <w:rPr>
          <w:rFonts w:cs="Arial"/>
        </w:rPr>
      </w:pPr>
      <w:r w:rsidRPr="00B11840">
        <w:rPr>
          <w:rFonts w:cs="Arial"/>
        </w:rPr>
        <w:t>Figure: Adding forms to a Quick Menu</w:t>
      </w:r>
    </w:p>
    <w:p w14:paraId="359090EB" w14:textId="77777777" w:rsidR="00546439" w:rsidRPr="00B11840" w:rsidRDefault="00546439" w:rsidP="00546439">
      <w:pPr>
        <w:rPr>
          <w:rFonts w:cs="Arial"/>
        </w:rPr>
      </w:pPr>
      <w:r w:rsidRPr="00B11840">
        <w:rPr>
          <w:rFonts w:cs="Arial"/>
        </w:rPr>
        <w:t>The full list of forms used during the completion of this training is provided below in this topic. We recommend that you be sure all these forms have been added to the applicable quick menus, to simplify navigation during the completion of the training.</w:t>
      </w:r>
    </w:p>
    <w:p w14:paraId="06145D9E" w14:textId="77777777" w:rsidR="00546439" w:rsidRPr="00B11840" w:rsidRDefault="00546439" w:rsidP="00546439">
      <w:pPr>
        <w:pStyle w:val="Heading5"/>
        <w:rPr>
          <w:rFonts w:cs="Arial"/>
        </w:rPr>
      </w:pPr>
      <w:r w:rsidRPr="00B11840">
        <w:rPr>
          <w:rFonts w:cs="Arial"/>
        </w:rPr>
        <w:t>To Review and Open Documents on Search Forms</w:t>
      </w:r>
    </w:p>
    <w:p w14:paraId="56582C7F" w14:textId="77777777" w:rsidR="00546439" w:rsidRPr="00B11840" w:rsidRDefault="00546439" w:rsidP="00546439">
      <w:pPr>
        <w:rPr>
          <w:rFonts w:cs="Arial"/>
        </w:rPr>
      </w:pPr>
      <w:r w:rsidRPr="00B11840">
        <w:rPr>
          <w:rFonts w:cs="Arial"/>
        </w:rPr>
        <w:t>Search forms provide a quick and easy way to review the list of records created on the applicable data entry forms. A search form is a generic inquiry that shows the summary information on the records entered on the entry form. Search forms are initially brought up instead of the corresponding entry forms when a user navigates to these forms in the Quick Menu.</w:t>
      </w:r>
    </w:p>
    <w:p w14:paraId="0FAFE386" w14:textId="77777777" w:rsidR="00546439" w:rsidRPr="00B11840" w:rsidRDefault="00546439" w:rsidP="00546439">
      <w:pPr>
        <w:rPr>
          <w:rFonts w:cs="Arial"/>
        </w:rPr>
      </w:pPr>
      <w:r w:rsidRPr="00B11840">
        <w:rPr>
          <w:rFonts w:cs="Arial"/>
        </w:rPr>
        <w:t xml:space="preserve">For example, if you click </w:t>
      </w:r>
      <w:r w:rsidRPr="00B11840">
        <w:rPr>
          <w:rFonts w:eastAsia="Verdana" w:cs="Arial"/>
          <w:b/>
        </w:rPr>
        <w:t>Journal Transactions</w:t>
      </w:r>
      <w:r w:rsidRPr="00B11840">
        <w:rPr>
          <w:rFonts w:cs="Arial"/>
        </w:rPr>
        <w:t xml:space="preserve"> (under the </w:t>
      </w:r>
      <w:r w:rsidRPr="00B11840">
        <w:rPr>
          <w:rFonts w:eastAsia="Verdana" w:cs="Arial"/>
          <w:b/>
        </w:rPr>
        <w:t>Transactions</w:t>
      </w:r>
      <w:r w:rsidRPr="00B11840">
        <w:rPr>
          <w:rFonts w:cs="Arial"/>
        </w:rPr>
        <w:t xml:space="preserve"> category) on the Quick Menu of the </w:t>
      </w:r>
      <w:r w:rsidRPr="00B11840">
        <w:rPr>
          <w:rFonts w:eastAsia="Verdana" w:cs="Arial"/>
          <w:b/>
        </w:rPr>
        <w:t>Finance</w:t>
      </w:r>
      <w:r w:rsidRPr="00B11840">
        <w:rPr>
          <w:rFonts w:cs="Arial"/>
        </w:rPr>
        <w:t xml:space="preserve"> workspace, the system opens the </w:t>
      </w:r>
      <w:r w:rsidRPr="00B11840">
        <w:rPr>
          <w:rFonts w:cs="Arial"/>
          <w:b/>
        </w:rPr>
        <w:t>Journal Transactions</w:t>
      </w:r>
      <w:r w:rsidRPr="00B11840">
        <w:rPr>
          <w:rFonts w:cs="Arial"/>
        </w:rPr>
        <w:t xml:space="preserve"> search form (GL3010PL), which shows the list of all transactions in the system (see the screenshot below). The search form may show tabs that filter the documents by their type or status.</w:t>
      </w:r>
    </w:p>
    <w:p w14:paraId="69B847EB" w14:textId="77777777" w:rsidR="00546439" w:rsidRPr="00B11840" w:rsidRDefault="00546439" w:rsidP="00546439">
      <w:pPr>
        <w:rPr>
          <w:rFonts w:cs="Arial"/>
        </w:rPr>
      </w:pPr>
      <w:r w:rsidRPr="00B11840">
        <w:rPr>
          <w:rFonts w:cs="Arial"/>
        </w:rPr>
        <w:t xml:space="preserve">To open the </w:t>
      </w:r>
      <w:r w:rsidRPr="00B11840">
        <w:rPr>
          <w:rFonts w:cs="Arial"/>
          <w:b/>
        </w:rPr>
        <w:t>Journal Transactions</w:t>
      </w:r>
      <w:r w:rsidRPr="00B11840">
        <w:rPr>
          <w:rFonts w:cs="Arial"/>
        </w:rPr>
        <w:t xml:space="preserve"> entry form (GL301000) for entering a new batch of transactions from the </w:t>
      </w:r>
      <w:r w:rsidRPr="00B11840">
        <w:rPr>
          <w:rFonts w:cs="Arial"/>
          <w:b/>
        </w:rPr>
        <w:t>Journal Transactions</w:t>
      </w:r>
      <w:r w:rsidRPr="00B11840">
        <w:rPr>
          <w:rFonts w:cs="Arial"/>
        </w:rPr>
        <w:t xml:space="preserve"> search form (GL3010PL), you need to click </w:t>
      </w:r>
      <w:r w:rsidRPr="00B11840">
        <w:rPr>
          <w:rFonts w:eastAsia="Verdana" w:cs="Arial"/>
          <w:b/>
        </w:rPr>
        <w:t>Add New Record</w:t>
      </w:r>
      <w:r w:rsidRPr="00B11840">
        <w:rPr>
          <w:rFonts w:cs="Arial"/>
        </w:rPr>
        <w:t xml:space="preserve"> button on the form toolbar.</w:t>
      </w:r>
    </w:p>
    <w:p w14:paraId="5DAC0412" w14:textId="77777777" w:rsidR="00546439" w:rsidRPr="00B11840" w:rsidRDefault="00546439" w:rsidP="00546439">
      <w:pPr>
        <w:pStyle w:val="Screenshot"/>
        <w:rPr>
          <w:rFonts w:cs="Arial"/>
        </w:rPr>
      </w:pPr>
      <w:r w:rsidRPr="00B11840">
        <w:rPr>
          <w:rFonts w:cs="Arial"/>
          <w:noProof/>
        </w:rPr>
        <w:lastRenderedPageBreak/>
        <w:drawing>
          <wp:inline distT="0" distB="0" distL="0" distR="0" wp14:anchorId="00B16D72" wp14:editId="31C04FC2">
            <wp:extent cx="5760000" cy="2905397"/>
            <wp:effectExtent l="19050" t="19050" r="1270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00" cy="2905397"/>
                    </a:xfrm>
                    <a:prstGeom prst="rect">
                      <a:avLst/>
                    </a:prstGeom>
                    <a:noFill/>
                    <a:ln>
                      <a:solidFill>
                        <a:schemeClr val="bg1">
                          <a:lumMod val="75000"/>
                        </a:schemeClr>
                      </a:solidFill>
                    </a:ln>
                  </pic:spPr>
                </pic:pic>
              </a:graphicData>
            </a:graphic>
          </wp:inline>
        </w:drawing>
      </w:r>
    </w:p>
    <w:p w14:paraId="2B25107D" w14:textId="77777777" w:rsidR="00546439" w:rsidRPr="00B11840" w:rsidRDefault="00546439" w:rsidP="00546439">
      <w:pPr>
        <w:pStyle w:val="Figure"/>
        <w:rPr>
          <w:rFonts w:cs="Arial"/>
        </w:rPr>
      </w:pPr>
      <w:r w:rsidRPr="00B11840">
        <w:rPr>
          <w:rFonts w:cs="Arial"/>
        </w:rPr>
        <w:t>Figure: Viewing the Journal Transactions search form</w:t>
      </w:r>
    </w:p>
    <w:p w14:paraId="47F65F1B" w14:textId="77777777" w:rsidR="00546439" w:rsidRPr="00B11840" w:rsidRDefault="00546439" w:rsidP="00546439">
      <w:pPr>
        <w:rPr>
          <w:rFonts w:cs="Arial"/>
        </w:rPr>
      </w:pPr>
      <w:r w:rsidRPr="00B11840">
        <w:rPr>
          <w:rFonts w:cs="Arial"/>
        </w:rPr>
        <w:t xml:space="preserve">If the training instructions ask you to open a document (such as a batch, a Payables bill, or a Receivables invoice), you can find this document on the appropriate search form and then click its reference number link to open this document on the data entry form. Alternatively, you can open the data entry form itself, select the module or document type (depending on the form), and in the </w:t>
      </w:r>
      <w:r w:rsidRPr="00B11840">
        <w:rPr>
          <w:rFonts w:eastAsia="Verdana" w:cs="Arial"/>
          <w:b/>
        </w:rPr>
        <w:t xml:space="preserve">Reference </w:t>
      </w:r>
      <w:proofErr w:type="spellStart"/>
      <w:r w:rsidRPr="00B11840">
        <w:rPr>
          <w:rFonts w:eastAsia="Verdana" w:cs="Arial"/>
          <w:b/>
        </w:rPr>
        <w:t>Nbr</w:t>
      </w:r>
      <w:proofErr w:type="spellEnd"/>
      <w:r w:rsidRPr="00B11840">
        <w:rPr>
          <w:rFonts w:eastAsia="Verdana" w:cs="Arial"/>
          <w:b/>
        </w:rPr>
        <w:t>.</w:t>
      </w:r>
      <w:r w:rsidRPr="00B11840">
        <w:rPr>
          <w:rFonts w:cs="Arial"/>
        </w:rPr>
        <w:t xml:space="preserve"> box, click the selector icon and select the document by its reference number (see the screenshot below).</w:t>
      </w:r>
    </w:p>
    <w:p w14:paraId="51AB6487" w14:textId="77777777" w:rsidR="00546439" w:rsidRPr="00B11840" w:rsidRDefault="00546439" w:rsidP="00546439">
      <w:pPr>
        <w:pStyle w:val="Screenshot"/>
        <w:rPr>
          <w:rFonts w:cs="Arial"/>
        </w:rPr>
      </w:pPr>
      <w:r w:rsidRPr="00B11840">
        <w:rPr>
          <w:rFonts w:cs="Arial"/>
          <w:noProof/>
        </w:rPr>
        <w:drawing>
          <wp:inline distT="0" distB="0" distL="0" distR="0" wp14:anchorId="39C098CC" wp14:editId="2CB2AEDA">
            <wp:extent cx="5760000" cy="2462756"/>
            <wp:effectExtent l="19050" t="19050" r="12700" b="139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00" cy="2462756"/>
                    </a:xfrm>
                    <a:prstGeom prst="rect">
                      <a:avLst/>
                    </a:prstGeom>
                    <a:noFill/>
                    <a:ln>
                      <a:solidFill>
                        <a:schemeClr val="bg1">
                          <a:lumMod val="75000"/>
                        </a:schemeClr>
                      </a:solidFill>
                    </a:ln>
                  </pic:spPr>
                </pic:pic>
              </a:graphicData>
            </a:graphic>
          </wp:inline>
        </w:drawing>
      </w:r>
    </w:p>
    <w:p w14:paraId="373C6117" w14:textId="77777777" w:rsidR="00546439" w:rsidRPr="00B11840" w:rsidRDefault="00546439" w:rsidP="00546439">
      <w:pPr>
        <w:pStyle w:val="Figure"/>
        <w:rPr>
          <w:rFonts w:cs="Arial"/>
        </w:rPr>
      </w:pPr>
      <w:r w:rsidRPr="00B11840">
        <w:rPr>
          <w:rFonts w:cs="Arial"/>
        </w:rPr>
        <w:t>Figure: Opening a document by its reference number</w:t>
      </w:r>
    </w:p>
    <w:p w14:paraId="2265853A" w14:textId="77777777" w:rsidR="00546439" w:rsidRPr="00B11840" w:rsidRDefault="00546439" w:rsidP="00546439">
      <w:pPr>
        <w:rPr>
          <w:rFonts w:cs="Arial"/>
        </w:rPr>
      </w:pPr>
      <w:bookmarkStart w:id="8" w:name="_Toc517678331"/>
      <w:r w:rsidRPr="00B11840">
        <w:rPr>
          <w:rFonts w:cs="Arial"/>
        </w:rPr>
        <w:br w:type="page"/>
      </w:r>
    </w:p>
    <w:p w14:paraId="2BB4BBB1" w14:textId="77777777" w:rsidR="00546439" w:rsidRPr="00B11840" w:rsidRDefault="00546439" w:rsidP="00546439">
      <w:pPr>
        <w:pStyle w:val="Heading2"/>
        <w:rPr>
          <w:rFonts w:cs="Arial"/>
        </w:rPr>
      </w:pPr>
      <w:bookmarkStart w:id="9" w:name="_Toc517678332"/>
      <w:bookmarkStart w:id="10" w:name="_Toc519600260"/>
      <w:bookmarkStart w:id="11" w:name="_Toc519771763"/>
      <w:bookmarkStart w:id="12" w:name="_Toc520125412"/>
      <w:bookmarkEnd w:id="8"/>
      <w:r w:rsidRPr="00B11840">
        <w:rPr>
          <w:rFonts w:eastAsia="Verdana" w:cs="Arial"/>
        </w:rPr>
        <w:lastRenderedPageBreak/>
        <w:t>Navigating to Forms: Tips</w:t>
      </w:r>
      <w:bookmarkEnd w:id="9"/>
      <w:bookmarkEnd w:id="10"/>
      <w:bookmarkEnd w:id="11"/>
      <w:bookmarkEnd w:id="12"/>
    </w:p>
    <w:p w14:paraId="4F9142ED" w14:textId="77777777" w:rsidR="00546439" w:rsidRPr="00B11840" w:rsidRDefault="00546439" w:rsidP="00546439">
      <w:pPr>
        <w:rPr>
          <w:rFonts w:cs="Arial"/>
        </w:rPr>
      </w:pPr>
      <w:r w:rsidRPr="00B11840">
        <w:rPr>
          <w:rFonts w:cs="Arial"/>
        </w:rPr>
        <w:t>The following tips apply to the modern and classic user interfaces and will help you to quickly find and open any form.</w:t>
      </w:r>
    </w:p>
    <w:p w14:paraId="12C15ED5" w14:textId="77777777" w:rsidR="00546439" w:rsidRPr="00B11840" w:rsidRDefault="00546439" w:rsidP="00546439">
      <w:pPr>
        <w:pStyle w:val="Heading5"/>
        <w:rPr>
          <w:rFonts w:cs="Arial"/>
        </w:rPr>
      </w:pPr>
      <w:r w:rsidRPr="00B11840">
        <w:rPr>
          <w:rFonts w:cs="Arial"/>
        </w:rPr>
        <w:t>How To Search for a Form by Its Title or ID</w:t>
      </w:r>
    </w:p>
    <w:p w14:paraId="1F5FD7F7" w14:textId="77777777" w:rsidR="00546439" w:rsidRPr="00B11840" w:rsidRDefault="00546439" w:rsidP="00546439">
      <w:pPr>
        <w:rPr>
          <w:rFonts w:cs="Arial"/>
        </w:rPr>
      </w:pPr>
      <w:r w:rsidRPr="00B11840">
        <w:rPr>
          <w:rFonts w:cs="Arial"/>
        </w:rPr>
        <w:t>At any time, you can quickly search for a form by typing its title or ID in the Search box:</w:t>
      </w:r>
    </w:p>
    <w:p w14:paraId="3AECD641" w14:textId="77777777" w:rsidR="00546439" w:rsidRPr="00B11840" w:rsidRDefault="00546439" w:rsidP="00546439">
      <w:pPr>
        <w:pStyle w:val="ListParagraph"/>
        <w:numPr>
          <w:ilvl w:val="0"/>
          <w:numId w:val="25"/>
        </w:numPr>
        <w:rPr>
          <w:rFonts w:cs="Arial"/>
        </w:rPr>
      </w:pPr>
      <w:r w:rsidRPr="00B11840">
        <w:rPr>
          <w:rFonts w:cs="Arial"/>
        </w:rPr>
        <w:t xml:space="preserve">In the modern UI, type the text in the Search box on the top of the screen (see the following screenshot). The system shows the search results in the Search window, which opens when you start typing the text in the Search box. Then on the </w:t>
      </w:r>
      <w:r w:rsidRPr="00B11840">
        <w:rPr>
          <w:rFonts w:eastAsia="Verdana" w:cs="Arial"/>
          <w:b/>
        </w:rPr>
        <w:t>Menu Items</w:t>
      </w:r>
      <w:r w:rsidRPr="00B11840">
        <w:rPr>
          <w:rFonts w:cs="Arial"/>
        </w:rPr>
        <w:t xml:space="preserve"> tab of the Search window, you click the link to open the needed form.</w:t>
      </w:r>
    </w:p>
    <w:p w14:paraId="2AE445F2" w14:textId="77777777" w:rsidR="00546439" w:rsidRPr="00B11840" w:rsidRDefault="00546439" w:rsidP="00546439">
      <w:pPr>
        <w:pStyle w:val="Screenshot"/>
        <w:rPr>
          <w:rFonts w:cs="Arial"/>
        </w:rPr>
      </w:pPr>
      <w:r w:rsidRPr="00B11840">
        <w:rPr>
          <w:rFonts w:cs="Arial"/>
          <w:noProof/>
        </w:rPr>
        <w:drawing>
          <wp:inline distT="0" distB="0" distL="0" distR="0" wp14:anchorId="5DEAB02B" wp14:editId="0F754CB2">
            <wp:extent cx="5551200" cy="5166000"/>
            <wp:effectExtent l="19050" t="19050" r="11430" b="158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51200" cy="5166000"/>
                    </a:xfrm>
                    <a:prstGeom prst="rect">
                      <a:avLst/>
                    </a:prstGeom>
                    <a:ln>
                      <a:solidFill>
                        <a:schemeClr val="bg1">
                          <a:lumMod val="75000"/>
                        </a:schemeClr>
                      </a:solidFill>
                    </a:ln>
                  </pic:spPr>
                </pic:pic>
              </a:graphicData>
            </a:graphic>
          </wp:inline>
        </w:drawing>
      </w:r>
    </w:p>
    <w:p w14:paraId="125C0F96" w14:textId="77777777" w:rsidR="00546439" w:rsidRPr="00B11840" w:rsidRDefault="00546439" w:rsidP="00546439">
      <w:pPr>
        <w:pStyle w:val="Figure"/>
        <w:rPr>
          <w:rFonts w:cs="Arial"/>
        </w:rPr>
      </w:pPr>
      <w:r w:rsidRPr="00B11840">
        <w:rPr>
          <w:rFonts w:cs="Arial"/>
        </w:rPr>
        <w:t>Figure: Searching for a form by title in the modern UI</w:t>
      </w:r>
    </w:p>
    <w:p w14:paraId="70CEA995" w14:textId="77777777" w:rsidR="00546439" w:rsidRPr="00B11840" w:rsidRDefault="00546439" w:rsidP="00546439">
      <w:pPr>
        <w:pStyle w:val="ListParagraph"/>
        <w:numPr>
          <w:ilvl w:val="0"/>
          <w:numId w:val="25"/>
        </w:numPr>
        <w:rPr>
          <w:rFonts w:cs="Arial"/>
        </w:rPr>
      </w:pPr>
      <w:r w:rsidRPr="00B11840">
        <w:rPr>
          <w:rFonts w:cs="Arial"/>
        </w:rPr>
        <w:t>In the classic UI, type the text in the Search box at the top of the navigation pane (see the following screenshot). To navigate to the needed form, click it in the drop-down list with the search results.</w:t>
      </w:r>
    </w:p>
    <w:p w14:paraId="434CACE5" w14:textId="77777777" w:rsidR="00546439" w:rsidRPr="00B11840" w:rsidRDefault="00546439" w:rsidP="00546439">
      <w:pPr>
        <w:pStyle w:val="Screenshot"/>
        <w:rPr>
          <w:rFonts w:cs="Arial"/>
        </w:rPr>
      </w:pPr>
      <w:r w:rsidRPr="00B11840">
        <w:rPr>
          <w:rFonts w:cs="Arial"/>
          <w:noProof/>
        </w:rPr>
        <w:lastRenderedPageBreak/>
        <w:drawing>
          <wp:inline distT="0" distB="0" distL="0" distR="0" wp14:anchorId="220C11CC" wp14:editId="44137D60">
            <wp:extent cx="5400675" cy="3765440"/>
            <wp:effectExtent l="19050" t="19050" r="9525" b="260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3765440"/>
                    </a:xfrm>
                    <a:prstGeom prst="rect">
                      <a:avLst/>
                    </a:prstGeom>
                    <a:noFill/>
                    <a:ln>
                      <a:solidFill>
                        <a:schemeClr val="bg1">
                          <a:lumMod val="75000"/>
                        </a:schemeClr>
                      </a:solidFill>
                    </a:ln>
                  </pic:spPr>
                </pic:pic>
              </a:graphicData>
            </a:graphic>
          </wp:inline>
        </w:drawing>
      </w:r>
    </w:p>
    <w:p w14:paraId="6F919917" w14:textId="77777777" w:rsidR="00546439" w:rsidRPr="00B11840" w:rsidRDefault="00546439" w:rsidP="00546439">
      <w:pPr>
        <w:pStyle w:val="Figure"/>
        <w:rPr>
          <w:rFonts w:cs="Arial"/>
        </w:rPr>
      </w:pPr>
      <w:r w:rsidRPr="00B11840">
        <w:rPr>
          <w:rFonts w:cs="Arial"/>
        </w:rPr>
        <w:t>Figure: Searching for a form by its title in the classic UI</w:t>
      </w:r>
    </w:p>
    <w:p w14:paraId="3FAB07A2" w14:textId="77777777" w:rsidR="00546439" w:rsidRPr="00B11840" w:rsidRDefault="00546439" w:rsidP="00546439">
      <w:pPr>
        <w:pStyle w:val="Heading5"/>
        <w:rPr>
          <w:rFonts w:cs="Arial"/>
        </w:rPr>
      </w:pPr>
      <w:r w:rsidRPr="00B11840">
        <w:rPr>
          <w:rFonts w:cs="Arial"/>
        </w:rPr>
        <w:t>How To Navigate to Forms by Using the Form ID</w:t>
      </w:r>
    </w:p>
    <w:p w14:paraId="1F50AA7E" w14:textId="77777777" w:rsidR="00546439" w:rsidRPr="00B11840" w:rsidRDefault="00546439" w:rsidP="00546439">
      <w:pPr>
        <w:rPr>
          <w:rFonts w:cs="Arial"/>
        </w:rPr>
      </w:pPr>
      <w:r w:rsidRPr="00B11840">
        <w:rPr>
          <w:rFonts w:cs="Arial"/>
        </w:rPr>
        <w:t>In the training guide, each form is referred to by its ID. If you are not sure in which area a form is located, instead of searching for the form, you can simply open it by using its form ID. You can do this in both the modern UI and the classic UI as follows:</w:t>
      </w:r>
    </w:p>
    <w:p w14:paraId="74A9790A" w14:textId="77777777" w:rsidR="00546439" w:rsidRPr="00B11840" w:rsidRDefault="00546439" w:rsidP="00546439">
      <w:pPr>
        <w:pStyle w:val="ListParagraph"/>
        <w:numPr>
          <w:ilvl w:val="0"/>
          <w:numId w:val="26"/>
        </w:numPr>
        <w:rPr>
          <w:rFonts w:cs="Arial"/>
        </w:rPr>
      </w:pPr>
      <w:r w:rsidRPr="00B11840">
        <w:rPr>
          <w:rFonts w:cs="Arial"/>
        </w:rPr>
        <w:t>In the browser's address bar, change the form ID of the currently opened form to the form ID of the needed form (see the screenshot below).</w:t>
      </w:r>
    </w:p>
    <w:p w14:paraId="24956999" w14:textId="77777777" w:rsidR="00546439" w:rsidRPr="00B11840" w:rsidRDefault="00546439" w:rsidP="00546439">
      <w:pPr>
        <w:pStyle w:val="Screenshot"/>
        <w:rPr>
          <w:rFonts w:cs="Arial"/>
        </w:rPr>
      </w:pPr>
      <w:r w:rsidRPr="00B11840">
        <w:rPr>
          <w:rFonts w:cs="Arial"/>
          <w:noProof/>
        </w:rPr>
        <w:drawing>
          <wp:inline distT="0" distB="0" distL="0" distR="0" wp14:anchorId="3ABDA38B" wp14:editId="1837D2E8">
            <wp:extent cx="5400675" cy="428625"/>
            <wp:effectExtent l="19050" t="19050" r="28575"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428625"/>
                    </a:xfrm>
                    <a:prstGeom prst="rect">
                      <a:avLst/>
                    </a:prstGeom>
                    <a:noFill/>
                    <a:ln>
                      <a:solidFill>
                        <a:schemeClr val="bg1">
                          <a:lumMod val="75000"/>
                        </a:schemeClr>
                      </a:solidFill>
                    </a:ln>
                  </pic:spPr>
                </pic:pic>
              </a:graphicData>
            </a:graphic>
          </wp:inline>
        </w:drawing>
      </w:r>
    </w:p>
    <w:p w14:paraId="1300DAE4" w14:textId="77777777" w:rsidR="00546439" w:rsidRPr="00B11840" w:rsidRDefault="00546439" w:rsidP="00546439">
      <w:pPr>
        <w:pStyle w:val="Figure"/>
        <w:rPr>
          <w:rFonts w:cs="Arial"/>
        </w:rPr>
      </w:pPr>
      <w:r w:rsidRPr="00B11840">
        <w:rPr>
          <w:rFonts w:cs="Arial"/>
        </w:rPr>
        <w:t>Figure: Entering the form ID</w:t>
      </w:r>
    </w:p>
    <w:p w14:paraId="22DA1B2C" w14:textId="77777777" w:rsidR="00546439" w:rsidRDefault="00546439" w:rsidP="00546439">
      <w:pPr>
        <w:pStyle w:val="ListParagraph"/>
        <w:numPr>
          <w:ilvl w:val="0"/>
          <w:numId w:val="26"/>
        </w:numPr>
      </w:pPr>
      <w:r w:rsidRPr="00B11840">
        <w:t>Press Enter. The system navigates to the form.</w:t>
      </w:r>
    </w:p>
    <w:p w14:paraId="24511F42" w14:textId="77777777" w:rsidR="00546439" w:rsidRDefault="00546439" w:rsidP="00546439">
      <w:bookmarkStart w:id="13" w:name="_Toc519600259"/>
      <w:r>
        <w:br w:type="page"/>
      </w:r>
    </w:p>
    <w:p w14:paraId="5728EA43" w14:textId="77777777" w:rsidR="00546439" w:rsidRPr="00B11840" w:rsidRDefault="00546439" w:rsidP="00546439">
      <w:pPr>
        <w:pStyle w:val="Heading2"/>
        <w:rPr>
          <w:rFonts w:cs="Arial"/>
        </w:rPr>
      </w:pPr>
      <w:bookmarkStart w:id="14" w:name="_Toc519771764"/>
      <w:bookmarkStart w:id="15" w:name="_Toc520125413"/>
      <w:r w:rsidRPr="00B11840">
        <w:rPr>
          <w:rFonts w:eastAsia="Verdana" w:cs="Arial"/>
        </w:rPr>
        <w:lastRenderedPageBreak/>
        <w:t>Completing the Training in the Classic UI</w:t>
      </w:r>
      <w:bookmarkEnd w:id="13"/>
      <w:bookmarkEnd w:id="14"/>
      <w:bookmarkEnd w:id="15"/>
    </w:p>
    <w:p w14:paraId="57AFEA86" w14:textId="77777777" w:rsidR="00546439" w:rsidRPr="00B11840" w:rsidRDefault="00546439" w:rsidP="00546439">
      <w:pPr>
        <w:rPr>
          <w:rFonts w:cs="Arial"/>
        </w:rPr>
      </w:pPr>
      <w:r w:rsidRPr="00B11840">
        <w:rPr>
          <w:rFonts w:cs="Arial"/>
        </w:rPr>
        <w:t>The following sections provide a quick overview of the classic UI and explain how to navigate in the system during the completion of the training.</w:t>
      </w:r>
    </w:p>
    <w:p w14:paraId="12C4FCE3" w14:textId="77777777" w:rsidR="00546439" w:rsidRPr="00B11840" w:rsidRDefault="00546439" w:rsidP="00546439">
      <w:pPr>
        <w:pStyle w:val="Heading5"/>
        <w:rPr>
          <w:rFonts w:cs="Arial"/>
        </w:rPr>
      </w:pPr>
      <w:r w:rsidRPr="00B11840">
        <w:rPr>
          <w:rFonts w:cs="Arial"/>
        </w:rPr>
        <w:t>To Switch Back to the Classic UI</w:t>
      </w:r>
    </w:p>
    <w:p w14:paraId="2A263AA7" w14:textId="77777777" w:rsidR="00546439" w:rsidRPr="00B11840" w:rsidRDefault="00546439" w:rsidP="00546439">
      <w:pPr>
        <w:rPr>
          <w:rFonts w:cs="Arial"/>
        </w:rPr>
      </w:pPr>
      <w:r w:rsidRPr="00B11840">
        <w:rPr>
          <w:rFonts w:cs="Arial"/>
        </w:rPr>
        <w:t>When you have created a new company and signed in to it, the modern user interface is enabled by default. If you need to switch back to the classic UI, do the following:</w:t>
      </w:r>
    </w:p>
    <w:p w14:paraId="17A4D643" w14:textId="77777777" w:rsidR="00546439" w:rsidRPr="00B11840" w:rsidRDefault="00546439" w:rsidP="00546439">
      <w:pPr>
        <w:pStyle w:val="ListParagraph"/>
        <w:numPr>
          <w:ilvl w:val="0"/>
          <w:numId w:val="24"/>
        </w:numPr>
        <w:rPr>
          <w:rFonts w:cs="Arial"/>
        </w:rPr>
      </w:pPr>
      <w:r w:rsidRPr="00B11840">
        <w:rPr>
          <w:rFonts w:cs="Arial"/>
        </w:rPr>
        <w:t xml:space="preserve">In the top right corner, click the name of the current user, and click </w:t>
      </w:r>
      <w:r w:rsidRPr="00B11840">
        <w:rPr>
          <w:rFonts w:eastAsia="Verdana" w:cs="Arial"/>
          <w:b/>
        </w:rPr>
        <w:t>My Profile</w:t>
      </w:r>
      <w:r w:rsidRPr="00B11840">
        <w:rPr>
          <w:rFonts w:cs="Arial"/>
        </w:rPr>
        <w:t>, as shown in the following screenshot.</w:t>
      </w:r>
    </w:p>
    <w:p w14:paraId="29BC87A8" w14:textId="77777777" w:rsidR="00546439" w:rsidRPr="00B11840" w:rsidRDefault="00546439" w:rsidP="00546439">
      <w:pPr>
        <w:pStyle w:val="Screenshot"/>
        <w:rPr>
          <w:rFonts w:cs="Arial"/>
        </w:rPr>
      </w:pPr>
      <w:r w:rsidRPr="00B11840">
        <w:rPr>
          <w:rFonts w:cs="Arial"/>
          <w:noProof/>
        </w:rPr>
        <w:drawing>
          <wp:inline distT="0" distB="0" distL="0" distR="0" wp14:anchorId="30A2C5BB" wp14:editId="6F885A4B">
            <wp:extent cx="2750400" cy="2210400"/>
            <wp:effectExtent l="19050" t="19050" r="12065"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50400" cy="2210400"/>
                    </a:xfrm>
                    <a:prstGeom prst="rect">
                      <a:avLst/>
                    </a:prstGeom>
                    <a:noFill/>
                    <a:ln>
                      <a:solidFill>
                        <a:schemeClr val="bg1">
                          <a:lumMod val="75000"/>
                        </a:schemeClr>
                      </a:solidFill>
                    </a:ln>
                  </pic:spPr>
                </pic:pic>
              </a:graphicData>
            </a:graphic>
          </wp:inline>
        </w:drawing>
      </w:r>
    </w:p>
    <w:p w14:paraId="40ACFE2A" w14:textId="77777777" w:rsidR="00546439" w:rsidRPr="00B11840" w:rsidRDefault="00546439" w:rsidP="00546439">
      <w:pPr>
        <w:pStyle w:val="Figure"/>
        <w:rPr>
          <w:rFonts w:cs="Arial"/>
        </w:rPr>
      </w:pPr>
      <w:r w:rsidRPr="00B11840">
        <w:rPr>
          <w:rFonts w:cs="Arial"/>
        </w:rPr>
        <w:t>Figure: Opening the user profile</w:t>
      </w:r>
    </w:p>
    <w:p w14:paraId="479F6BB2" w14:textId="77777777" w:rsidR="00546439" w:rsidRPr="00B11840" w:rsidRDefault="00546439" w:rsidP="00546439">
      <w:pPr>
        <w:pStyle w:val="ListParagraph"/>
        <w:numPr>
          <w:ilvl w:val="0"/>
          <w:numId w:val="24"/>
        </w:numPr>
        <w:rPr>
          <w:rFonts w:cs="Arial"/>
        </w:rPr>
      </w:pPr>
      <w:r w:rsidRPr="00B11840">
        <w:rPr>
          <w:rFonts w:cs="Arial"/>
        </w:rPr>
        <w:t xml:space="preserve">On the </w:t>
      </w:r>
      <w:r w:rsidRPr="00B11840">
        <w:rPr>
          <w:rFonts w:cs="Arial"/>
          <w:b/>
        </w:rPr>
        <w:t>User Profile</w:t>
      </w:r>
      <w:r w:rsidRPr="00B11840">
        <w:rPr>
          <w:rFonts w:cs="Arial"/>
        </w:rPr>
        <w:t xml:space="preserve"> form (SM203010), which opens, select the </w:t>
      </w:r>
      <w:r w:rsidRPr="00B11840">
        <w:rPr>
          <w:rFonts w:eastAsia="Verdana" w:cs="Arial"/>
          <w:b/>
        </w:rPr>
        <w:t xml:space="preserve">Show Classic UI by Default </w:t>
      </w:r>
      <w:r w:rsidRPr="00B11840">
        <w:rPr>
          <w:rFonts w:cs="Arial"/>
        </w:rPr>
        <w:t>check box, and save your changes.</w:t>
      </w:r>
    </w:p>
    <w:tbl>
      <w:tblPr>
        <w:tblW w:w="0" w:type="auto"/>
        <w:tblLook w:val="0600" w:firstRow="0" w:lastRow="0" w:firstColumn="0" w:lastColumn="0" w:noHBand="1" w:noVBand="1"/>
      </w:tblPr>
      <w:tblGrid>
        <w:gridCol w:w="1134"/>
        <w:gridCol w:w="7230"/>
      </w:tblGrid>
      <w:tr w:rsidR="00546439" w:rsidRPr="00B11840" w14:paraId="53F35CB6" w14:textId="77777777" w:rsidTr="00626FEA">
        <w:tc>
          <w:tcPr>
            <w:tcW w:w="1134" w:type="dxa"/>
          </w:tcPr>
          <w:p w14:paraId="49F36EB8" w14:textId="77777777" w:rsidR="00546439" w:rsidRPr="00B11840" w:rsidRDefault="00546439" w:rsidP="00626FEA">
            <w:pPr>
              <w:rPr>
                <w:rFonts w:cs="Arial"/>
              </w:rPr>
            </w:pPr>
            <w:r w:rsidRPr="00B11840">
              <w:rPr>
                <w:rFonts w:cs="Arial"/>
                <w:noProof/>
              </w:rPr>
              <w:drawing>
                <wp:inline distT="0" distB="0" distL="0" distR="0" wp14:anchorId="5CFCD466" wp14:editId="6A6D2F49">
                  <wp:extent cx="502276" cy="502276"/>
                  <wp:effectExtent l="0" t="0" r="0" b="0"/>
                  <wp:docPr id="65858" name="Picture 6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MR900239013.JPG"/>
                          <pic:cNvPicPr/>
                        </pic:nvPicPr>
                        <pic:blipFill>
                          <a:blip r:embed="rId23">
                            <a:extLst>
                              <a:ext uri="{28A0092B-C50C-407E-A947-70E740481C1C}">
                                <a14:useLocalDpi xmlns:a14="http://schemas.microsoft.com/office/drawing/2010/main" val="0"/>
                              </a:ext>
                            </a:extLst>
                          </a:blip>
                          <a:stretch>
                            <a:fillRect/>
                          </a:stretch>
                        </pic:blipFill>
                        <pic:spPr>
                          <a:xfrm>
                            <a:off x="0" y="0"/>
                            <a:ext cx="505491" cy="505491"/>
                          </a:xfrm>
                          <a:prstGeom prst="rect">
                            <a:avLst/>
                          </a:prstGeom>
                        </pic:spPr>
                      </pic:pic>
                    </a:graphicData>
                  </a:graphic>
                </wp:inline>
              </w:drawing>
            </w:r>
          </w:p>
        </w:tc>
        <w:tc>
          <w:tcPr>
            <w:tcW w:w="7230" w:type="dxa"/>
            <w:vAlign w:val="center"/>
          </w:tcPr>
          <w:p w14:paraId="1AEB67A1" w14:textId="77777777" w:rsidR="00546439" w:rsidRPr="00B11840" w:rsidRDefault="00546439" w:rsidP="00626FEA">
            <w:pPr>
              <w:rPr>
                <w:rFonts w:cs="Arial"/>
                <w:sz w:val="18"/>
                <w:szCs w:val="18"/>
              </w:rPr>
            </w:pPr>
            <w:r w:rsidRPr="00B11840">
              <w:rPr>
                <w:rFonts w:cs="Arial"/>
                <w:sz w:val="18"/>
              </w:rPr>
              <w:t xml:space="preserve">To switch back to the modern UI, again click the name of the current user in the top right corner and click </w:t>
            </w:r>
            <w:r w:rsidRPr="00B11840">
              <w:rPr>
                <w:rFonts w:eastAsia="Verdana" w:cs="Arial"/>
                <w:b/>
                <w:sz w:val="18"/>
              </w:rPr>
              <w:t>Switch to Modern UI</w:t>
            </w:r>
            <w:r w:rsidRPr="00B11840">
              <w:rPr>
                <w:rFonts w:cs="Arial"/>
                <w:sz w:val="18"/>
              </w:rPr>
              <w:t xml:space="preserve"> in the menu (see the screenshot below)</w:t>
            </w:r>
          </w:p>
        </w:tc>
      </w:tr>
    </w:tbl>
    <w:p w14:paraId="3A388810" w14:textId="77777777" w:rsidR="00546439" w:rsidRPr="00B11840" w:rsidRDefault="00546439" w:rsidP="00546439">
      <w:pPr>
        <w:pStyle w:val="Screenshot"/>
        <w:rPr>
          <w:rFonts w:cs="Arial"/>
          <w:sz w:val="13"/>
        </w:rPr>
      </w:pPr>
      <w:r w:rsidRPr="00B11840">
        <w:rPr>
          <w:rFonts w:cs="Arial"/>
          <w:noProof/>
          <w:sz w:val="13"/>
        </w:rPr>
        <w:drawing>
          <wp:inline distT="0" distB="0" distL="0" distR="0" wp14:anchorId="79BBE260" wp14:editId="37E87B6E">
            <wp:extent cx="2368800" cy="1645200"/>
            <wp:effectExtent l="19050" t="19050" r="12700" b="127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68800" cy="1645200"/>
                    </a:xfrm>
                    <a:prstGeom prst="rect">
                      <a:avLst/>
                    </a:prstGeom>
                    <a:noFill/>
                    <a:ln>
                      <a:solidFill>
                        <a:schemeClr val="bg1">
                          <a:lumMod val="75000"/>
                        </a:schemeClr>
                      </a:solidFill>
                    </a:ln>
                  </pic:spPr>
                </pic:pic>
              </a:graphicData>
            </a:graphic>
          </wp:inline>
        </w:drawing>
      </w:r>
    </w:p>
    <w:p w14:paraId="25C88E67" w14:textId="77777777" w:rsidR="00546439" w:rsidRPr="00B11840" w:rsidRDefault="00546439" w:rsidP="00546439">
      <w:pPr>
        <w:pStyle w:val="Figure"/>
        <w:rPr>
          <w:rFonts w:cs="Arial"/>
        </w:rPr>
      </w:pPr>
      <w:r w:rsidRPr="00B11840">
        <w:rPr>
          <w:rFonts w:cs="Arial"/>
        </w:rPr>
        <w:t>Figure: Switching to the modern UI</w:t>
      </w:r>
    </w:p>
    <w:p w14:paraId="1A0BCEED" w14:textId="77777777" w:rsidR="00546439" w:rsidRPr="00B11840" w:rsidRDefault="00546439" w:rsidP="00546439">
      <w:pPr>
        <w:pStyle w:val="Heading5"/>
        <w:rPr>
          <w:rFonts w:cs="Arial"/>
        </w:rPr>
      </w:pPr>
      <w:r w:rsidRPr="00B11840">
        <w:rPr>
          <w:rFonts w:cs="Arial"/>
        </w:rPr>
        <w:t>To Navigate to Forms in the Classic UI</w:t>
      </w:r>
    </w:p>
    <w:p w14:paraId="520E14D7" w14:textId="77777777" w:rsidR="00546439" w:rsidRPr="00B11840" w:rsidRDefault="00546439" w:rsidP="00546439">
      <w:pPr>
        <w:rPr>
          <w:rFonts w:cs="Arial"/>
        </w:rPr>
      </w:pPr>
      <w:r w:rsidRPr="00B11840">
        <w:rPr>
          <w:rFonts w:cs="Arial"/>
        </w:rPr>
        <w:t>To help learners to search for forms during the training completion in the classic UI, the paths to forms in this training guide are based on the classic UI. The main menu, at the top of the screen, shows suites and the modules of the selected suite. The navigation pane, located on the left side of the screen, shows the forms of the modules grouped by their functions. The path to a form is specified as follows in the training:</w:t>
      </w:r>
    </w:p>
    <w:p w14:paraId="01426589" w14:textId="77777777" w:rsidR="00546439" w:rsidRPr="00B11840" w:rsidRDefault="00546439" w:rsidP="00546439">
      <w:pPr>
        <w:spacing w:after="108" w:line="264" w:lineRule="auto"/>
        <w:ind w:right="40"/>
        <w:rPr>
          <w:rFonts w:cs="Arial"/>
        </w:rPr>
      </w:pPr>
      <w:r w:rsidRPr="00B11840">
        <w:rPr>
          <w:rFonts w:eastAsia="Verdana" w:cs="Arial"/>
          <w:i/>
        </w:rPr>
        <w:t>Form Title (Form ID; Suite &gt; Module &gt; Tab &gt; Node)</w:t>
      </w:r>
    </w:p>
    <w:p w14:paraId="6B3DDBAF" w14:textId="77777777" w:rsidR="00546439" w:rsidRPr="00B11840" w:rsidRDefault="00546439" w:rsidP="00546439">
      <w:pPr>
        <w:rPr>
          <w:rFonts w:cs="Arial"/>
        </w:rPr>
      </w:pPr>
      <w:r w:rsidRPr="00B11840">
        <w:rPr>
          <w:rFonts w:cs="Arial"/>
        </w:rPr>
        <w:t>For example, the form with the following path is shown in the screenshot below:</w:t>
      </w:r>
    </w:p>
    <w:p w14:paraId="3F21BB24" w14:textId="77777777" w:rsidR="00546439" w:rsidRPr="00B11840" w:rsidRDefault="00546439" w:rsidP="00546439">
      <w:pPr>
        <w:rPr>
          <w:rFonts w:cs="Arial"/>
        </w:rPr>
      </w:pPr>
      <w:r w:rsidRPr="00B11840">
        <w:rPr>
          <w:rFonts w:cs="Arial"/>
          <w:b/>
        </w:rPr>
        <w:lastRenderedPageBreak/>
        <w:t>General Ledger Preferences</w:t>
      </w:r>
      <w:r w:rsidRPr="00B11840">
        <w:rPr>
          <w:rFonts w:cs="Arial"/>
        </w:rPr>
        <w:t xml:space="preserve"> form (GL102000; Finance &gt; General Ledger &gt; Configuration &gt; Setup)</w:t>
      </w:r>
    </w:p>
    <w:p w14:paraId="0C152F1F" w14:textId="77777777" w:rsidR="00546439" w:rsidRPr="00B11840" w:rsidRDefault="00546439" w:rsidP="00546439">
      <w:pPr>
        <w:pStyle w:val="Screenshot"/>
        <w:rPr>
          <w:rFonts w:cs="Arial"/>
        </w:rPr>
      </w:pPr>
      <w:r w:rsidRPr="00B11840">
        <w:rPr>
          <w:rFonts w:cs="Arial"/>
          <w:noProof/>
        </w:rPr>
        <w:drawing>
          <wp:inline distT="0" distB="0" distL="0" distR="0" wp14:anchorId="6CD3FCDB" wp14:editId="1B984BDB">
            <wp:extent cx="5760085" cy="3543196"/>
            <wp:effectExtent l="19050" t="19050" r="12065"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3543196"/>
                    </a:xfrm>
                    <a:prstGeom prst="rect">
                      <a:avLst/>
                    </a:prstGeom>
                    <a:noFill/>
                    <a:ln>
                      <a:solidFill>
                        <a:schemeClr val="bg1">
                          <a:lumMod val="75000"/>
                        </a:schemeClr>
                      </a:solidFill>
                    </a:ln>
                  </pic:spPr>
                </pic:pic>
              </a:graphicData>
            </a:graphic>
          </wp:inline>
        </w:drawing>
      </w:r>
    </w:p>
    <w:p w14:paraId="23BD5FFA" w14:textId="77777777" w:rsidR="00546439" w:rsidRPr="00B11840" w:rsidRDefault="00546439" w:rsidP="00546439">
      <w:pPr>
        <w:pStyle w:val="Figure"/>
        <w:rPr>
          <w:rFonts w:cs="Arial"/>
        </w:rPr>
      </w:pPr>
      <w:r w:rsidRPr="00B11840">
        <w:rPr>
          <w:rFonts w:cs="Arial"/>
        </w:rPr>
        <w:t>Figure: General Ledger Preferences form in the classic UI</w:t>
      </w:r>
      <w:r w:rsidRPr="00B11840">
        <w:rPr>
          <w:rFonts w:cs="Arial"/>
        </w:rPr>
        <w:br w:type="page"/>
      </w:r>
    </w:p>
    <w:p w14:paraId="3317B7A3" w14:textId="77777777" w:rsidR="00065131" w:rsidRDefault="00065131" w:rsidP="0001512D">
      <w:pPr>
        <w:pStyle w:val="Heading1"/>
      </w:pPr>
      <w:bookmarkStart w:id="16" w:name="_Toc520125414"/>
      <w:r>
        <w:lastRenderedPageBreak/>
        <w:t>Product Features</w:t>
      </w:r>
      <w:bookmarkEnd w:id="16"/>
    </w:p>
    <w:p w14:paraId="2FECBC70" w14:textId="77777777" w:rsidR="00E40977" w:rsidRDefault="00E40977" w:rsidP="00E40977">
      <w:r>
        <w:t xml:space="preserve">Not all features are available in all MYOB Advanced Business Editions, for example as you can see from the following comparison chart, </w:t>
      </w:r>
      <w:r w:rsidR="00BB599B">
        <w:t>Custom Sales Order types</w:t>
      </w:r>
      <w:r w:rsidR="00E42003">
        <w:t xml:space="preserve"> </w:t>
      </w:r>
      <w:r>
        <w:t>are only available in Enterprise Edition.</w:t>
      </w:r>
    </w:p>
    <w:p w14:paraId="2805CE76" w14:textId="77777777" w:rsidR="00E40977" w:rsidRPr="00E40977" w:rsidRDefault="00E40977" w:rsidP="00E40977">
      <w:r>
        <w:t>Contact your Business Partner for more information on the different Editions or if you want to add more features to Advanced Business.</w:t>
      </w:r>
    </w:p>
    <w:p w14:paraId="01CE3A12" w14:textId="77777777" w:rsidR="00065131" w:rsidRDefault="00065131" w:rsidP="00065131">
      <w:pPr>
        <w:pStyle w:val="Heading2"/>
      </w:pPr>
      <w:bookmarkStart w:id="17" w:name="_Toc520125415"/>
      <w:bookmarkStart w:id="18" w:name="_Hlk487709477"/>
      <w:r>
        <w:t>MYOB Advanced Business – Edition Comparison Chart</w:t>
      </w:r>
      <w:bookmarkEnd w:id="17"/>
    </w:p>
    <w:p w14:paraId="5F9676AA" w14:textId="77777777" w:rsidR="00E42003" w:rsidRDefault="00E42003" w:rsidP="00E51247">
      <w:pPr>
        <w:pStyle w:val="Heading3"/>
      </w:pPr>
      <w:bookmarkStart w:id="19" w:name="_Toc520125416"/>
      <w:bookmarkEnd w:id="3"/>
      <w:r w:rsidRPr="00065131">
        <w:t>Sales Orders</w:t>
      </w:r>
      <w:bookmarkEnd w:id="19"/>
    </w:p>
    <w:tbl>
      <w:tblPr>
        <w:tblStyle w:val="TableGrid"/>
        <w:tblW w:w="87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3"/>
        <w:gridCol w:w="1716"/>
        <w:gridCol w:w="1701"/>
        <w:gridCol w:w="1500"/>
      </w:tblGrid>
      <w:tr w:rsidR="00E42003" w:rsidRPr="00065131" w14:paraId="25418854" w14:textId="77777777" w:rsidTr="000428DB">
        <w:tc>
          <w:tcPr>
            <w:tcW w:w="3813" w:type="dxa"/>
            <w:vAlign w:val="center"/>
          </w:tcPr>
          <w:p w14:paraId="2A534575" w14:textId="77777777" w:rsidR="00E42003" w:rsidRPr="00065131" w:rsidRDefault="00E42003" w:rsidP="000428DB">
            <w:pPr>
              <w:spacing w:before="60" w:after="60"/>
              <w:rPr>
                <w:b/>
              </w:rPr>
            </w:pPr>
            <w:r>
              <w:rPr>
                <w:b/>
              </w:rPr>
              <w:t>Product Features</w:t>
            </w:r>
          </w:p>
        </w:tc>
        <w:tc>
          <w:tcPr>
            <w:tcW w:w="4917" w:type="dxa"/>
            <w:gridSpan w:val="3"/>
            <w:vAlign w:val="center"/>
          </w:tcPr>
          <w:p w14:paraId="579C60FC" w14:textId="77777777" w:rsidR="00E42003" w:rsidRPr="00065131" w:rsidRDefault="00E42003" w:rsidP="000428DB">
            <w:pPr>
              <w:spacing w:before="60" w:after="60"/>
              <w:jc w:val="center"/>
              <w:rPr>
                <w:b/>
              </w:rPr>
            </w:pPr>
            <w:r>
              <w:rPr>
                <w:b/>
              </w:rPr>
              <w:t xml:space="preserve">MYOB Advanced Business </w:t>
            </w:r>
            <w:r w:rsidRPr="00065131">
              <w:rPr>
                <w:b/>
              </w:rPr>
              <w:t>Edition</w:t>
            </w:r>
          </w:p>
        </w:tc>
      </w:tr>
      <w:tr w:rsidR="00E42003" w:rsidRPr="00E40977" w14:paraId="19ADE600" w14:textId="77777777" w:rsidTr="000428DB">
        <w:tc>
          <w:tcPr>
            <w:tcW w:w="3813" w:type="dxa"/>
            <w:vAlign w:val="center"/>
          </w:tcPr>
          <w:p w14:paraId="5E17BDC1" w14:textId="77777777" w:rsidR="00E42003" w:rsidRPr="00E40977" w:rsidRDefault="00E42003" w:rsidP="000428DB">
            <w:pPr>
              <w:spacing w:before="60" w:after="60"/>
            </w:pPr>
          </w:p>
        </w:tc>
        <w:tc>
          <w:tcPr>
            <w:tcW w:w="1716" w:type="dxa"/>
          </w:tcPr>
          <w:p w14:paraId="4FD77AA4" w14:textId="77777777" w:rsidR="00E42003" w:rsidRPr="00E40977" w:rsidRDefault="00E42003" w:rsidP="000428DB">
            <w:pPr>
              <w:spacing w:before="60" w:after="60"/>
              <w:jc w:val="center"/>
            </w:pPr>
            <w:r w:rsidRPr="00E40977">
              <w:t>Standard</w:t>
            </w:r>
          </w:p>
        </w:tc>
        <w:tc>
          <w:tcPr>
            <w:tcW w:w="1701" w:type="dxa"/>
          </w:tcPr>
          <w:p w14:paraId="1888C424" w14:textId="77777777" w:rsidR="00E42003" w:rsidRPr="00E40977" w:rsidRDefault="00E42003" w:rsidP="000428DB">
            <w:pPr>
              <w:spacing w:before="60" w:after="60"/>
              <w:jc w:val="center"/>
            </w:pPr>
            <w:r w:rsidRPr="00E40977">
              <w:t>Plus</w:t>
            </w:r>
          </w:p>
        </w:tc>
        <w:tc>
          <w:tcPr>
            <w:tcW w:w="1500" w:type="dxa"/>
          </w:tcPr>
          <w:p w14:paraId="51D95565" w14:textId="77777777" w:rsidR="00E42003" w:rsidRPr="00E40977" w:rsidRDefault="00E42003" w:rsidP="000428DB">
            <w:pPr>
              <w:spacing w:before="60" w:after="60"/>
              <w:jc w:val="center"/>
            </w:pPr>
            <w:r w:rsidRPr="00E40977">
              <w:t>Enterprise</w:t>
            </w:r>
          </w:p>
        </w:tc>
      </w:tr>
      <w:tr w:rsidR="00E42003" w14:paraId="61985435" w14:textId="77777777" w:rsidTr="000428DB">
        <w:tc>
          <w:tcPr>
            <w:tcW w:w="3813" w:type="dxa"/>
            <w:vAlign w:val="center"/>
          </w:tcPr>
          <w:p w14:paraId="3F5D4D77" w14:textId="77777777" w:rsidR="00E42003" w:rsidRDefault="00E42003" w:rsidP="000428DB">
            <w:pPr>
              <w:spacing w:before="60" w:after="60"/>
            </w:pPr>
            <w:r>
              <w:t>Sales Order Entry</w:t>
            </w:r>
          </w:p>
        </w:tc>
        <w:tc>
          <w:tcPr>
            <w:tcW w:w="1716" w:type="dxa"/>
            <w:vAlign w:val="center"/>
          </w:tcPr>
          <w:p w14:paraId="7971A24C"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176C362C"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2D66F381"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r w:rsidR="00E42003" w14:paraId="77BA4977" w14:textId="77777777" w:rsidTr="000428DB">
        <w:tc>
          <w:tcPr>
            <w:tcW w:w="3813" w:type="dxa"/>
            <w:vAlign w:val="center"/>
          </w:tcPr>
          <w:p w14:paraId="2BE365DF" w14:textId="77777777" w:rsidR="00E42003" w:rsidRDefault="00E42003" w:rsidP="000428DB">
            <w:pPr>
              <w:spacing w:before="60" w:after="60"/>
            </w:pPr>
            <w:r>
              <w:t>Shipments and Backorder Processing</w:t>
            </w:r>
          </w:p>
        </w:tc>
        <w:tc>
          <w:tcPr>
            <w:tcW w:w="1716" w:type="dxa"/>
            <w:vAlign w:val="center"/>
          </w:tcPr>
          <w:p w14:paraId="4DC7F613"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0B381D7C"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02CFC4B7"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r w:rsidR="00E42003" w14:paraId="2FED825F" w14:textId="77777777" w:rsidTr="000428DB">
        <w:tc>
          <w:tcPr>
            <w:tcW w:w="3813" w:type="dxa"/>
            <w:vAlign w:val="center"/>
          </w:tcPr>
          <w:p w14:paraId="40A141C9" w14:textId="77777777" w:rsidR="00E42003" w:rsidRDefault="00E42003" w:rsidP="000428DB">
            <w:pPr>
              <w:spacing w:before="60" w:after="60"/>
            </w:pPr>
            <w:r>
              <w:t>Customer Returns</w:t>
            </w:r>
          </w:p>
        </w:tc>
        <w:tc>
          <w:tcPr>
            <w:tcW w:w="1716" w:type="dxa"/>
            <w:vAlign w:val="center"/>
          </w:tcPr>
          <w:p w14:paraId="056587A0"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2310C32B"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551C0B62"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r w:rsidR="00E42003" w14:paraId="31EBF611" w14:textId="77777777" w:rsidTr="000428DB">
        <w:tc>
          <w:tcPr>
            <w:tcW w:w="3813" w:type="dxa"/>
            <w:vAlign w:val="center"/>
          </w:tcPr>
          <w:p w14:paraId="45AF5333" w14:textId="77777777" w:rsidR="00E42003" w:rsidRDefault="00E42003" w:rsidP="000428DB">
            <w:pPr>
              <w:spacing w:before="60" w:after="60"/>
            </w:pPr>
            <w:r>
              <w:t>Discounts, Promotional and Special Pricing</w:t>
            </w:r>
          </w:p>
        </w:tc>
        <w:tc>
          <w:tcPr>
            <w:tcW w:w="1716" w:type="dxa"/>
            <w:vAlign w:val="center"/>
          </w:tcPr>
          <w:p w14:paraId="72179973"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701" w:type="dxa"/>
            <w:vAlign w:val="center"/>
          </w:tcPr>
          <w:p w14:paraId="0E66CD63"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18E20524"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r w:rsidR="00E42003" w14:paraId="5B811AFD" w14:textId="77777777" w:rsidTr="000428DB">
        <w:tc>
          <w:tcPr>
            <w:tcW w:w="3813" w:type="dxa"/>
            <w:vAlign w:val="center"/>
          </w:tcPr>
          <w:p w14:paraId="444BC8A9" w14:textId="77777777" w:rsidR="00E42003" w:rsidRDefault="00E42003" w:rsidP="000428DB">
            <w:pPr>
              <w:spacing w:before="60" w:after="60"/>
            </w:pPr>
            <w:r>
              <w:t>Purchase Orders Directly from a Sales Order</w:t>
            </w:r>
          </w:p>
        </w:tc>
        <w:tc>
          <w:tcPr>
            <w:tcW w:w="1716" w:type="dxa"/>
            <w:vAlign w:val="center"/>
          </w:tcPr>
          <w:p w14:paraId="2A5DD71C" w14:textId="77777777" w:rsidR="00E42003" w:rsidRDefault="00E42003" w:rsidP="000428DB">
            <w:pPr>
              <w:autoSpaceDE w:val="0"/>
              <w:autoSpaceDN w:val="0"/>
              <w:adjustRightInd w:val="0"/>
              <w:jc w:val="center"/>
            </w:pPr>
          </w:p>
        </w:tc>
        <w:tc>
          <w:tcPr>
            <w:tcW w:w="1701" w:type="dxa"/>
            <w:vAlign w:val="center"/>
          </w:tcPr>
          <w:p w14:paraId="6D120D3C"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c>
          <w:tcPr>
            <w:tcW w:w="1500" w:type="dxa"/>
            <w:vAlign w:val="center"/>
          </w:tcPr>
          <w:p w14:paraId="68929C3F"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r w:rsidR="00E42003" w14:paraId="1A25EE38" w14:textId="77777777" w:rsidTr="000428DB">
        <w:tc>
          <w:tcPr>
            <w:tcW w:w="3813" w:type="dxa"/>
            <w:vAlign w:val="center"/>
          </w:tcPr>
          <w:p w14:paraId="02F550A7" w14:textId="77777777" w:rsidR="00E42003" w:rsidRDefault="00E42003" w:rsidP="000428DB">
            <w:pPr>
              <w:spacing w:before="60" w:after="60"/>
            </w:pPr>
            <w:r>
              <w:t>Custom Sales Order Types</w:t>
            </w:r>
          </w:p>
        </w:tc>
        <w:tc>
          <w:tcPr>
            <w:tcW w:w="1716" w:type="dxa"/>
          </w:tcPr>
          <w:p w14:paraId="1823C9FF" w14:textId="77777777" w:rsidR="00E42003" w:rsidRDefault="00E42003" w:rsidP="000428DB">
            <w:pPr>
              <w:autoSpaceDE w:val="0"/>
              <w:autoSpaceDN w:val="0"/>
              <w:adjustRightInd w:val="0"/>
              <w:jc w:val="center"/>
            </w:pPr>
          </w:p>
        </w:tc>
        <w:tc>
          <w:tcPr>
            <w:tcW w:w="1701" w:type="dxa"/>
          </w:tcPr>
          <w:p w14:paraId="3008FF60" w14:textId="77777777" w:rsidR="00E42003" w:rsidRDefault="00E42003" w:rsidP="000428DB">
            <w:pPr>
              <w:autoSpaceDE w:val="0"/>
              <w:autoSpaceDN w:val="0"/>
              <w:adjustRightInd w:val="0"/>
              <w:jc w:val="center"/>
            </w:pPr>
          </w:p>
        </w:tc>
        <w:tc>
          <w:tcPr>
            <w:tcW w:w="1500" w:type="dxa"/>
            <w:vAlign w:val="center"/>
          </w:tcPr>
          <w:p w14:paraId="6439D825" w14:textId="77777777" w:rsidR="00E42003" w:rsidRDefault="00E42003" w:rsidP="000428DB">
            <w:pPr>
              <w:autoSpaceDE w:val="0"/>
              <w:autoSpaceDN w:val="0"/>
              <w:adjustRightInd w:val="0"/>
              <w:jc w:val="center"/>
            </w:pPr>
            <w:r>
              <w:rPr>
                <w:rFonts w:ascii="Wingdings 2" w:hAnsi="Wingdings 2" w:cs="Wingdings 2"/>
                <w:color w:val="auto"/>
                <w:sz w:val="27"/>
                <w:szCs w:val="27"/>
              </w:rPr>
              <w:t></w:t>
            </w:r>
          </w:p>
        </w:tc>
      </w:tr>
    </w:tbl>
    <w:p w14:paraId="3C30879A" w14:textId="77777777" w:rsidR="00065131" w:rsidRPr="00065131" w:rsidRDefault="00065131" w:rsidP="00E90F9D">
      <w:r w:rsidRPr="00065131">
        <w:br w:type="page"/>
      </w:r>
    </w:p>
    <w:p w14:paraId="2CCEEDB2" w14:textId="77777777" w:rsidR="00FD7B45" w:rsidRDefault="00880239" w:rsidP="0001512D">
      <w:pPr>
        <w:pStyle w:val="Heading1"/>
      </w:pPr>
      <w:bookmarkStart w:id="20" w:name="_Toc520125417"/>
      <w:bookmarkEnd w:id="18"/>
      <w:r>
        <w:lastRenderedPageBreak/>
        <w:t>Selling to my Customers</w:t>
      </w:r>
      <w:bookmarkEnd w:id="20"/>
    </w:p>
    <w:p w14:paraId="19819BD6" w14:textId="77777777" w:rsidR="008A215E" w:rsidRDefault="00880239" w:rsidP="008A215E">
      <w:r>
        <w:t>We are in business to provide goods and/or services to our customers</w:t>
      </w:r>
      <w:r w:rsidR="00BA25A0">
        <w:t>.</w:t>
      </w:r>
      <w:r>
        <w:t xml:space="preserve"> By using the Sales Orders module, you can easily setup sales order processing to fit your sales workflows. MYOB Advanced provides order types, and in the Enterprise edition you can create custom types of orders with </w:t>
      </w:r>
      <w:r w:rsidR="00E40977">
        <w:t>special</w:t>
      </w:r>
      <w:r>
        <w:t xml:space="preserve"> processing. The Sales Orders module provides flexible pricing and discounting policies. With MYOB Advanced, your company can </w:t>
      </w:r>
      <w:r w:rsidR="00E40977">
        <w:t>deliver</w:t>
      </w:r>
      <w:r>
        <w:t xml:space="preserve"> orders accurately, consistently, and efficiently. </w:t>
      </w:r>
      <w:r w:rsidR="008A215E" w:rsidRPr="008A215E">
        <w:t xml:space="preserve"> </w:t>
      </w:r>
    </w:p>
    <w:p w14:paraId="1C440FE0" w14:textId="77777777" w:rsidR="008A215E" w:rsidRPr="00D63EB7" w:rsidRDefault="002E1842" w:rsidP="008A215E">
      <w:r>
        <w:t>L</w:t>
      </w:r>
      <w:r w:rsidR="008A215E">
        <w:t>et’s look at how we</w:t>
      </w:r>
      <w:r w:rsidR="008A215E" w:rsidRPr="00D63EB7">
        <w:t xml:space="preserve"> manage </w:t>
      </w:r>
      <w:r w:rsidR="00880239">
        <w:t>sales</w:t>
      </w:r>
      <w:r w:rsidR="00D51C7D">
        <w:t xml:space="preserve"> and </w:t>
      </w:r>
      <w:r w:rsidR="00880239">
        <w:t>sales</w:t>
      </w:r>
      <w:r w:rsidR="00D51C7D">
        <w:t xml:space="preserve"> orders</w:t>
      </w:r>
      <w:r w:rsidR="008A215E" w:rsidRPr="00D63EB7">
        <w:t xml:space="preserve"> in MYOB Advanced.</w:t>
      </w:r>
    </w:p>
    <w:p w14:paraId="7C09C72E" w14:textId="77777777" w:rsidR="000D79B5" w:rsidRPr="00D63EB7" w:rsidRDefault="001A0B95" w:rsidP="00D63EB7">
      <w:r>
        <w:t xml:space="preserve">When </w:t>
      </w:r>
      <w:r w:rsidR="000D79B5">
        <w:t xml:space="preserve">we </w:t>
      </w:r>
      <w:r w:rsidR="00570EDA">
        <w:t>sell goods or services to our customers,</w:t>
      </w:r>
      <w:r w:rsidR="000D79B5">
        <w:t xml:space="preserve"> </w:t>
      </w:r>
      <w:r>
        <w:t xml:space="preserve">a </w:t>
      </w:r>
      <w:r w:rsidR="00570EDA">
        <w:t>sales</w:t>
      </w:r>
      <w:r>
        <w:t xml:space="preserve"> order is usually raised; </w:t>
      </w:r>
      <w:r w:rsidR="00570EDA">
        <w:t xml:space="preserve">we then pick the goods and ship them depending on the customer’s instructions. The customer may receive the invoice with the goods or we may send the invoice later.  The customer then pays the invoice based on the terms we have agreed. </w:t>
      </w:r>
    </w:p>
    <w:p w14:paraId="1E2B3503" w14:textId="77777777" w:rsidR="00A964B8" w:rsidRDefault="000428DB" w:rsidP="00424C97">
      <w:pPr>
        <w:pStyle w:val="Screenshot"/>
        <w:ind w:left="0"/>
      </w:pPr>
      <w:r>
        <w:rPr>
          <w:noProof/>
        </w:rPr>
        <w:drawing>
          <wp:inline distT="0" distB="0" distL="0" distR="0" wp14:anchorId="3CA2D26C" wp14:editId="4D6F461C">
            <wp:extent cx="5760000" cy="3032650"/>
            <wp:effectExtent l="19050" t="19050" r="12700" b="158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00" cy="3032650"/>
                    </a:xfrm>
                    <a:prstGeom prst="rect">
                      <a:avLst/>
                    </a:prstGeom>
                    <a:noFill/>
                    <a:ln>
                      <a:solidFill>
                        <a:schemeClr val="bg1">
                          <a:lumMod val="75000"/>
                        </a:schemeClr>
                      </a:solidFill>
                    </a:ln>
                  </pic:spPr>
                </pic:pic>
              </a:graphicData>
            </a:graphic>
          </wp:inline>
        </w:drawing>
      </w:r>
    </w:p>
    <w:p w14:paraId="7A9D6CF5" w14:textId="77777777" w:rsidR="005E4CC6" w:rsidRDefault="005E4CC6" w:rsidP="00424C97">
      <w:pPr>
        <w:pStyle w:val="Figure"/>
        <w:ind w:left="0"/>
      </w:pPr>
      <w:r>
        <w:t xml:space="preserve">Figure: </w:t>
      </w:r>
      <w:r w:rsidR="00E40977">
        <w:t>Sales</w:t>
      </w:r>
      <w:r>
        <w:t xml:space="preserve"> Order showing Stock and Non-stock items</w:t>
      </w:r>
    </w:p>
    <w:p w14:paraId="0469EE0A" w14:textId="1C8478A2" w:rsidR="00FD7B45" w:rsidRDefault="005E4CC6" w:rsidP="005E4CC6">
      <w:r>
        <w:t>In your training today</w:t>
      </w:r>
      <w:r w:rsidR="00FD7B45">
        <w:t>,</w:t>
      </w:r>
      <w:r>
        <w:t xml:space="preserve"> </w:t>
      </w:r>
      <w:r w:rsidR="00BD1553">
        <w:t>we</w:t>
      </w:r>
      <w:r w:rsidR="00E5089E">
        <w:t xml:space="preserve"> will </w:t>
      </w:r>
      <w:r>
        <w:t xml:space="preserve">go over </w:t>
      </w:r>
      <w:r w:rsidR="0033248D">
        <w:t xml:space="preserve">the </w:t>
      </w:r>
      <w:r w:rsidR="00E5089E">
        <w:t>sales</w:t>
      </w:r>
      <w:r w:rsidR="0033248D">
        <w:t xml:space="preserve"> order module</w:t>
      </w:r>
      <w:r>
        <w:t xml:space="preserve">. </w:t>
      </w:r>
      <w:r w:rsidR="00E35CD4">
        <w:t>Receiving payment for customer invoices</w:t>
      </w:r>
      <w:r w:rsidR="0033248D">
        <w:t xml:space="preserve"> will be covered in the Accounts </w:t>
      </w:r>
      <w:r w:rsidR="00E35CD4">
        <w:t>Receivable</w:t>
      </w:r>
      <w:r w:rsidR="0033248D">
        <w:t xml:space="preserve"> module of the Finance suite</w:t>
      </w:r>
      <w:r w:rsidR="00FD7B45">
        <w:t>.</w:t>
      </w:r>
    </w:p>
    <w:p w14:paraId="6EDDB2FF" w14:textId="77777777" w:rsidR="005E4CC6" w:rsidRDefault="00FD7B45" w:rsidP="005E4CC6">
      <w:r>
        <w:t>As MYOB Advanced is highly configurable, t</w:t>
      </w:r>
      <w:r w:rsidR="005E4CC6">
        <w:t xml:space="preserve">he features and processes may differ </w:t>
      </w:r>
      <w:r>
        <w:t>for your business</w:t>
      </w:r>
      <w:r w:rsidR="005E4CC6">
        <w:t xml:space="preserve">. Please refer to your Business Partner for details on any customisations they </w:t>
      </w:r>
      <w:r>
        <w:t xml:space="preserve">may </w:t>
      </w:r>
      <w:r w:rsidR="005E4CC6">
        <w:t>have included in your implementation.</w:t>
      </w:r>
    </w:p>
    <w:p w14:paraId="4A28D7C6" w14:textId="77777777" w:rsidR="005E4CC6" w:rsidRDefault="005E4CC6" w:rsidP="005E4CC6">
      <w:r>
        <w:br w:type="page"/>
      </w:r>
    </w:p>
    <w:p w14:paraId="1BEA9994" w14:textId="77777777" w:rsidR="00E35CD4" w:rsidRDefault="007D244C" w:rsidP="00FD7B45">
      <w:r>
        <w:lastRenderedPageBreak/>
        <w:t xml:space="preserve">The </w:t>
      </w:r>
      <w:r w:rsidR="00E35CD4">
        <w:t>Sales</w:t>
      </w:r>
      <w:r>
        <w:t xml:space="preserve"> Orders module supports the following </w:t>
      </w:r>
      <w:r w:rsidR="00E35CD4">
        <w:t>sales</w:t>
      </w:r>
      <w:r>
        <w:t xml:space="preserve"> order types</w:t>
      </w:r>
      <w:r w:rsidRPr="007D244C">
        <w:t xml:space="preserve"> </w:t>
      </w:r>
      <w:r>
        <w:t>in the Enterprise edition of MYOB Advanced:</w:t>
      </w:r>
    </w:p>
    <w:p w14:paraId="121283A8" w14:textId="77777777" w:rsidR="00E35CD4" w:rsidRDefault="00E35CD4" w:rsidP="007B51B5">
      <w:pPr>
        <w:pStyle w:val="ListParagraph"/>
        <w:numPr>
          <w:ilvl w:val="0"/>
          <w:numId w:val="27"/>
        </w:numPr>
        <w:contextualSpacing/>
      </w:pPr>
      <w:r>
        <w:t>CM (Credit Memo)</w:t>
      </w:r>
    </w:p>
    <w:p w14:paraId="6B51830B" w14:textId="77777777" w:rsidR="00E35CD4" w:rsidRDefault="00E35CD4" w:rsidP="007B51B5">
      <w:pPr>
        <w:pStyle w:val="ListParagraph"/>
        <w:numPr>
          <w:ilvl w:val="0"/>
          <w:numId w:val="27"/>
        </w:numPr>
        <w:contextualSpacing/>
      </w:pPr>
      <w:r>
        <w:t>CR (Cash Returns)</w:t>
      </w:r>
    </w:p>
    <w:p w14:paraId="311D33FC" w14:textId="77777777" w:rsidR="00E35CD4" w:rsidRDefault="00E35CD4" w:rsidP="007B51B5">
      <w:pPr>
        <w:pStyle w:val="ListParagraph"/>
        <w:numPr>
          <w:ilvl w:val="0"/>
          <w:numId w:val="27"/>
        </w:numPr>
        <w:contextualSpacing/>
      </w:pPr>
      <w:r>
        <w:t>CS (Cash Sale)</w:t>
      </w:r>
    </w:p>
    <w:p w14:paraId="48600F1B" w14:textId="77777777" w:rsidR="00E35CD4" w:rsidRDefault="00E35CD4" w:rsidP="007B51B5">
      <w:pPr>
        <w:pStyle w:val="ListParagraph"/>
        <w:numPr>
          <w:ilvl w:val="0"/>
          <w:numId w:val="27"/>
        </w:numPr>
        <w:contextualSpacing/>
      </w:pPr>
      <w:r>
        <w:t>IN (Invoice)</w:t>
      </w:r>
    </w:p>
    <w:p w14:paraId="2830605E" w14:textId="77777777" w:rsidR="00E35CD4" w:rsidRDefault="00E35CD4" w:rsidP="007B51B5">
      <w:pPr>
        <w:pStyle w:val="ListParagraph"/>
        <w:numPr>
          <w:ilvl w:val="0"/>
          <w:numId w:val="27"/>
        </w:numPr>
        <w:contextualSpacing/>
      </w:pPr>
      <w:r>
        <w:t>QT (Quote)</w:t>
      </w:r>
    </w:p>
    <w:p w14:paraId="62EDBCA7" w14:textId="77777777" w:rsidR="00E35CD4" w:rsidRDefault="00E35CD4" w:rsidP="007B51B5">
      <w:pPr>
        <w:pStyle w:val="ListParagraph"/>
        <w:numPr>
          <w:ilvl w:val="0"/>
          <w:numId w:val="27"/>
        </w:numPr>
        <w:contextualSpacing/>
      </w:pPr>
      <w:r>
        <w:t>RC (Return for Credit)</w:t>
      </w:r>
    </w:p>
    <w:p w14:paraId="556B4FF2" w14:textId="77777777" w:rsidR="00E35CD4" w:rsidRDefault="00E35CD4" w:rsidP="007B51B5">
      <w:pPr>
        <w:pStyle w:val="ListParagraph"/>
        <w:numPr>
          <w:ilvl w:val="0"/>
          <w:numId w:val="27"/>
        </w:numPr>
        <w:contextualSpacing/>
      </w:pPr>
      <w:r>
        <w:t>RR (Return with Replacement</w:t>
      </w:r>
    </w:p>
    <w:p w14:paraId="10E6EBBB" w14:textId="77777777" w:rsidR="00E35CD4" w:rsidRDefault="00E35CD4" w:rsidP="007B51B5">
      <w:pPr>
        <w:pStyle w:val="ListParagraph"/>
        <w:numPr>
          <w:ilvl w:val="0"/>
          <w:numId w:val="27"/>
        </w:numPr>
        <w:contextualSpacing/>
      </w:pPr>
      <w:r>
        <w:t>RM (Generic Authorised Return)</w:t>
      </w:r>
    </w:p>
    <w:p w14:paraId="05EE1F3B" w14:textId="77777777" w:rsidR="00E35CD4" w:rsidRDefault="00E35CD4" w:rsidP="007B51B5">
      <w:pPr>
        <w:pStyle w:val="ListParagraph"/>
        <w:numPr>
          <w:ilvl w:val="0"/>
          <w:numId w:val="27"/>
        </w:numPr>
        <w:contextualSpacing/>
      </w:pPr>
      <w:r>
        <w:t>SA (Sales Order with Allocation)</w:t>
      </w:r>
    </w:p>
    <w:p w14:paraId="1B30DA0D" w14:textId="77777777" w:rsidR="00E35CD4" w:rsidRDefault="00E35CD4" w:rsidP="007B51B5">
      <w:pPr>
        <w:pStyle w:val="ListParagraph"/>
        <w:numPr>
          <w:ilvl w:val="0"/>
          <w:numId w:val="27"/>
        </w:numPr>
        <w:contextualSpacing/>
      </w:pPr>
      <w:r>
        <w:t>SO (Sales Order)</w:t>
      </w:r>
    </w:p>
    <w:p w14:paraId="3C29E05E" w14:textId="77777777" w:rsidR="00E35CD4" w:rsidRDefault="00E35CD4" w:rsidP="007B51B5">
      <w:pPr>
        <w:pStyle w:val="ListParagraph"/>
        <w:numPr>
          <w:ilvl w:val="0"/>
          <w:numId w:val="27"/>
        </w:numPr>
        <w:contextualSpacing/>
      </w:pPr>
      <w:r>
        <w:t>TR (Transfer)</w:t>
      </w:r>
    </w:p>
    <w:p w14:paraId="2D91401B" w14:textId="77777777" w:rsidR="007D244C" w:rsidRDefault="00E35CD4" w:rsidP="00FD7B45">
      <w:r>
        <w:rPr>
          <w:iCs/>
        </w:rPr>
        <w:t>In the Enterprise Edition</w:t>
      </w:r>
      <w:r w:rsidR="00BB599B">
        <w:rPr>
          <w:iCs/>
        </w:rPr>
        <w:t>,</w:t>
      </w:r>
      <w:r>
        <w:rPr>
          <w:iCs/>
        </w:rPr>
        <w:t xml:space="preserve"> you can also create new Order </w:t>
      </w:r>
      <w:r w:rsidR="00BD1553">
        <w:rPr>
          <w:iCs/>
        </w:rPr>
        <w:t>Types.</w:t>
      </w:r>
    </w:p>
    <w:p w14:paraId="38550A00" w14:textId="77777777" w:rsidR="00FD7B45" w:rsidRDefault="00FD7B45" w:rsidP="00FD7B45">
      <w:r>
        <w:t>Your MYOB Advanced will be implemented by a consultant who is Certified to Implement MYO</w:t>
      </w:r>
      <w:r w:rsidR="00C11424">
        <w:t>B Advanced Business. As mentioned previously, MYOB Advanced is highly configurable</w:t>
      </w:r>
      <w:r w:rsidR="009058B9">
        <w:t>,</w:t>
      </w:r>
      <w:r w:rsidR="00C11424">
        <w:t xml:space="preserve"> </w:t>
      </w:r>
      <w:r w:rsidR="009058B9">
        <w:t>this training covers the</w:t>
      </w:r>
      <w:r w:rsidR="00C11424">
        <w:t xml:space="preserve"> </w:t>
      </w:r>
      <w:r w:rsidR="00D92502">
        <w:t>basic business processes</w:t>
      </w:r>
      <w:r w:rsidR="00C11424">
        <w:t xml:space="preserve"> you need to know </w:t>
      </w:r>
      <w:r w:rsidR="0033248D">
        <w:t xml:space="preserve">when </w:t>
      </w:r>
      <w:r w:rsidR="00696E47">
        <w:t>sell</w:t>
      </w:r>
      <w:r w:rsidR="00194FC2">
        <w:t>ing</w:t>
      </w:r>
      <w:r w:rsidR="00696E47">
        <w:t xml:space="preserve"> to your customers.</w:t>
      </w:r>
    </w:p>
    <w:p w14:paraId="316D72B3" w14:textId="77777777" w:rsidR="00C11424" w:rsidRDefault="00C11424" w:rsidP="00C11424">
      <w:pPr>
        <w:pStyle w:val="Heading2"/>
      </w:pPr>
      <w:bookmarkStart w:id="21" w:name="_Toc520125418"/>
      <w:r>
        <w:t>What do I need to know?</w:t>
      </w:r>
      <w:bookmarkEnd w:id="21"/>
    </w:p>
    <w:p w14:paraId="4ED6088E" w14:textId="77777777" w:rsidR="009D72F7" w:rsidRDefault="0033248D" w:rsidP="00C11424">
      <w:r>
        <w:t xml:space="preserve">When businesses </w:t>
      </w:r>
      <w:r w:rsidR="00696E47">
        <w:t>sell</w:t>
      </w:r>
      <w:r>
        <w:t xml:space="preserve"> </w:t>
      </w:r>
      <w:r w:rsidR="00696E47">
        <w:t xml:space="preserve">goods and/or services </w:t>
      </w:r>
      <w:r>
        <w:t xml:space="preserve">they usually </w:t>
      </w:r>
      <w:r w:rsidR="00696E47">
        <w:t>raise a sales order, sometimes the sales order is created after a quote has been raised</w:t>
      </w:r>
      <w:r w:rsidR="00C11424">
        <w:t>.</w:t>
      </w:r>
      <w:r w:rsidR="009058B9">
        <w:t xml:space="preserve"> </w:t>
      </w:r>
      <w:r>
        <w:t xml:space="preserve">We will cover the basic </w:t>
      </w:r>
      <w:r w:rsidR="00696E47">
        <w:t>sales</w:t>
      </w:r>
      <w:r>
        <w:t xml:space="preserve"> cycle in MYOB Advanced, should </w:t>
      </w:r>
      <w:r w:rsidR="009058B9">
        <w:t xml:space="preserve">you </w:t>
      </w:r>
      <w:r>
        <w:t xml:space="preserve">want to </w:t>
      </w:r>
      <w:r w:rsidR="009058B9">
        <w:t>know any additional information,</w:t>
      </w:r>
      <w:r w:rsidR="00413057">
        <w:t xml:space="preserve"> please see </w:t>
      </w:r>
      <w:r w:rsidR="009D72F7">
        <w:t>t</w:t>
      </w:r>
      <w:r>
        <w:t>he help pages of MYOB Advanced o</w:t>
      </w:r>
      <w:r w:rsidR="00413057">
        <w:t>r ask your Business Partner.</w:t>
      </w:r>
      <w:r w:rsidR="009D72F7">
        <w:t xml:space="preserve"> </w:t>
      </w:r>
    </w:p>
    <w:p w14:paraId="490F9C76" w14:textId="77777777" w:rsidR="007879D2" w:rsidRDefault="007879D2" w:rsidP="00413057">
      <w:r>
        <w:br w:type="page"/>
      </w:r>
    </w:p>
    <w:p w14:paraId="77409E1F" w14:textId="77777777" w:rsidR="006A5B42" w:rsidRDefault="00E27E94" w:rsidP="0001512D">
      <w:pPr>
        <w:pStyle w:val="Heading1"/>
      </w:pPr>
      <w:bookmarkStart w:id="22" w:name="_Toc520125419"/>
      <w:r>
        <w:lastRenderedPageBreak/>
        <w:t>Sales</w:t>
      </w:r>
      <w:r w:rsidR="00F6785E">
        <w:t xml:space="preserve"> Order</w:t>
      </w:r>
      <w:r w:rsidR="006A5B42">
        <w:t xml:space="preserve"> Preferences</w:t>
      </w:r>
      <w:bookmarkEnd w:id="22"/>
    </w:p>
    <w:p w14:paraId="04FEFE95" w14:textId="5ABD411B" w:rsidR="00CC4ADF" w:rsidRDefault="00E90F9D" w:rsidP="007879D2">
      <w:r>
        <w:t>After review of your company’s needs, y</w:t>
      </w:r>
      <w:r w:rsidR="007879D2">
        <w:t xml:space="preserve">our </w:t>
      </w:r>
      <w:r w:rsidR="000547FE">
        <w:t>implementing p</w:t>
      </w:r>
      <w:r w:rsidR="00CC4ADF">
        <w:t xml:space="preserve">artner will go through and set up </w:t>
      </w:r>
      <w:r>
        <w:t>the preferences</w:t>
      </w:r>
      <w:r w:rsidR="00F6785E">
        <w:t xml:space="preserve"> for the </w:t>
      </w:r>
      <w:r w:rsidR="00E27E94">
        <w:t>Sales</w:t>
      </w:r>
      <w:r w:rsidR="00F6785E">
        <w:t xml:space="preserve"> Orders module</w:t>
      </w:r>
      <w:r>
        <w:t>. Preferences</w:t>
      </w:r>
      <w:r w:rsidR="00F6785E">
        <w:t xml:space="preserve"> </w:t>
      </w:r>
      <w:r w:rsidR="00194FC2">
        <w:t>include</w:t>
      </w:r>
      <w:r w:rsidR="00F6785E">
        <w:t xml:space="preserve"> numbering sequences for </w:t>
      </w:r>
      <w:r w:rsidR="00E27E94">
        <w:t>customer</w:t>
      </w:r>
      <w:r w:rsidR="00F6785E">
        <w:t xml:space="preserve"> documents, validation requirements for </w:t>
      </w:r>
      <w:r>
        <w:t>s</w:t>
      </w:r>
      <w:r w:rsidR="00E27E94">
        <w:t>ales</w:t>
      </w:r>
      <w:r w:rsidR="00F6785E">
        <w:t xml:space="preserve"> orders and </w:t>
      </w:r>
      <w:r w:rsidR="00E27E94">
        <w:t>shipments</w:t>
      </w:r>
      <w:r w:rsidR="00F6785E">
        <w:t>, approval and mailing settings, and the default freight expense account and subaccount.</w:t>
      </w:r>
      <w:r w:rsidR="00CC4ADF">
        <w:t xml:space="preserve">  </w:t>
      </w:r>
      <w:r w:rsidR="00F6785E">
        <w:t>These</w:t>
      </w:r>
      <w:r>
        <w:t xml:space="preserve"> are</w:t>
      </w:r>
      <w:r w:rsidR="00F6785E">
        <w:t xml:space="preserve"> set </w:t>
      </w:r>
      <w:r>
        <w:t xml:space="preserve">up </w:t>
      </w:r>
      <w:r w:rsidR="00F6785E">
        <w:t xml:space="preserve">in the </w:t>
      </w:r>
      <w:r w:rsidR="00E27E94">
        <w:rPr>
          <w:b/>
        </w:rPr>
        <w:t>Sales</w:t>
      </w:r>
      <w:r w:rsidR="00F6785E">
        <w:rPr>
          <w:b/>
        </w:rPr>
        <w:t xml:space="preserve"> Order </w:t>
      </w:r>
      <w:r w:rsidR="00F6785E" w:rsidRPr="000547FE">
        <w:rPr>
          <w:b/>
        </w:rPr>
        <w:t>Preferences</w:t>
      </w:r>
      <w:r w:rsidR="00F6785E">
        <w:rPr>
          <w:b/>
        </w:rPr>
        <w:t xml:space="preserve"> </w:t>
      </w:r>
      <w:r w:rsidR="00E27E94">
        <w:t>form (S</w:t>
      </w:r>
      <w:r w:rsidR="00F6785E">
        <w:t>O101000</w:t>
      </w:r>
      <w:r w:rsidR="00590AD9">
        <w:t>)</w:t>
      </w:r>
      <w:r w:rsidR="00CC4ADF">
        <w:t>.</w:t>
      </w:r>
    </w:p>
    <w:p w14:paraId="1EEADA97" w14:textId="77777777" w:rsidR="000D53A0" w:rsidRDefault="000D53A0" w:rsidP="000D53A0">
      <w:r>
        <w:t xml:space="preserve">You should only make changes to any settings in </w:t>
      </w:r>
      <w:r w:rsidRPr="00590AD9">
        <w:rPr>
          <w:b/>
        </w:rPr>
        <w:t>Preferences</w:t>
      </w:r>
      <w:r>
        <w:t xml:space="preserve"> after talking to your Business Partner.</w:t>
      </w:r>
    </w:p>
    <w:p w14:paraId="570822FC" w14:textId="77777777" w:rsidR="000547FE" w:rsidRDefault="000547FE" w:rsidP="00E51247">
      <w:pPr>
        <w:pStyle w:val="Heading3"/>
      </w:pPr>
      <w:bookmarkStart w:id="23" w:name="_Toc520125420"/>
      <w:r>
        <w:t xml:space="preserve">Activity 1 – </w:t>
      </w:r>
      <w:r w:rsidR="00E90F9D">
        <w:t>Sales</w:t>
      </w:r>
      <w:r w:rsidR="00F6785E">
        <w:t xml:space="preserve"> Order</w:t>
      </w:r>
      <w:r>
        <w:t xml:space="preserve"> Preferences</w:t>
      </w:r>
      <w:bookmarkEnd w:id="23"/>
    </w:p>
    <w:p w14:paraId="441D0C59" w14:textId="77777777" w:rsidR="00055883" w:rsidRDefault="00055883" w:rsidP="00055883">
      <w:pPr>
        <w:pStyle w:val="ListParagraph"/>
        <w:numPr>
          <w:ilvl w:val="0"/>
          <w:numId w:val="7"/>
        </w:numPr>
      </w:pPr>
      <w:r>
        <w:t xml:space="preserve">Go to the </w:t>
      </w:r>
      <w:r>
        <w:rPr>
          <w:b/>
        </w:rPr>
        <w:t>Sales</w:t>
      </w:r>
      <w:r w:rsidRPr="00612F34">
        <w:rPr>
          <w:b/>
        </w:rPr>
        <w:t xml:space="preserve"> Order Preferences </w:t>
      </w:r>
      <w:r>
        <w:t xml:space="preserve">form (SO101000; Sales Orders &gt; Preferences (Full Menu)). </w:t>
      </w:r>
    </w:p>
    <w:p w14:paraId="33C52896" w14:textId="77777777" w:rsidR="00CC4ADF" w:rsidRDefault="00E27E94" w:rsidP="005B0BF7">
      <w:pPr>
        <w:pStyle w:val="Screenshot"/>
      </w:pPr>
      <w:r w:rsidRPr="006E4B59">
        <w:rPr>
          <w:noProof/>
          <w:lang w:eastAsia="en-AU"/>
        </w:rPr>
        <w:drawing>
          <wp:inline distT="0" distB="0" distL="0" distR="0" wp14:anchorId="4629D30C" wp14:editId="4D9260C1">
            <wp:extent cx="5760000" cy="4713651"/>
            <wp:effectExtent l="19050" t="19050" r="12700" b="1079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00" cy="4713651"/>
                    </a:xfrm>
                    <a:prstGeom prst="rect">
                      <a:avLst/>
                    </a:prstGeom>
                    <a:noFill/>
                    <a:ln>
                      <a:solidFill>
                        <a:schemeClr val="bg1">
                          <a:lumMod val="75000"/>
                        </a:schemeClr>
                      </a:solidFill>
                    </a:ln>
                  </pic:spPr>
                </pic:pic>
              </a:graphicData>
            </a:graphic>
          </wp:inline>
        </w:drawing>
      </w:r>
    </w:p>
    <w:p w14:paraId="2DB2D9A3" w14:textId="77777777" w:rsidR="00917D5C" w:rsidRDefault="002E1842" w:rsidP="002E1842">
      <w:pPr>
        <w:pStyle w:val="Figure"/>
      </w:pPr>
      <w:r>
        <w:t xml:space="preserve">Figure: </w:t>
      </w:r>
      <w:r w:rsidR="00431C6B">
        <w:t>Sales</w:t>
      </w:r>
      <w:r w:rsidR="00F6785E">
        <w:t xml:space="preserve"> Order</w:t>
      </w:r>
      <w:r>
        <w:t xml:space="preserve"> Preferences </w:t>
      </w:r>
      <w:r w:rsidR="00917D5C">
        <w:br w:type="page"/>
      </w:r>
    </w:p>
    <w:p w14:paraId="4153FF35" w14:textId="77777777" w:rsidR="00791F24" w:rsidRDefault="00CC32FE" w:rsidP="00194FC2">
      <w:r>
        <w:lastRenderedPageBreak/>
        <w:t xml:space="preserve">The </w:t>
      </w:r>
      <w:r w:rsidRPr="00CC32FE">
        <w:rPr>
          <w:b/>
        </w:rPr>
        <w:t>General Settings</w:t>
      </w:r>
      <w:r>
        <w:t xml:space="preserve"> </w:t>
      </w:r>
      <w:r w:rsidR="00194FC2">
        <w:t xml:space="preserve">tab </w:t>
      </w:r>
      <w:r>
        <w:t xml:space="preserve">holds the </w:t>
      </w:r>
      <w:r w:rsidR="00612F34">
        <w:t>default</w:t>
      </w:r>
      <w:r>
        <w:t xml:space="preserve"> settings of </w:t>
      </w:r>
      <w:r w:rsidR="00612F34">
        <w:t xml:space="preserve">the </w:t>
      </w:r>
      <w:r w:rsidR="00431C6B">
        <w:t>Sales</w:t>
      </w:r>
      <w:r w:rsidR="00612F34">
        <w:t xml:space="preserve"> Order module</w:t>
      </w:r>
      <w:r>
        <w:t xml:space="preserve">. </w:t>
      </w:r>
    </w:p>
    <w:p w14:paraId="4E72688C" w14:textId="77777777" w:rsidR="00CC32FE" w:rsidRDefault="00917D5C" w:rsidP="00194FC2">
      <w:r>
        <w:t>T</w:t>
      </w:r>
      <w:r w:rsidR="00791F24">
        <w:t xml:space="preserve">he </w:t>
      </w:r>
      <w:r w:rsidR="00612F34" w:rsidRPr="00194FC2">
        <w:rPr>
          <w:b/>
        </w:rPr>
        <w:t>Validate</w:t>
      </w:r>
      <w:r w:rsidR="001E1FEC" w:rsidRPr="00194FC2">
        <w:rPr>
          <w:b/>
        </w:rPr>
        <w:t xml:space="preserve"> Shipment</w:t>
      </w:r>
      <w:r w:rsidR="00612F34" w:rsidRPr="00194FC2">
        <w:rPr>
          <w:b/>
        </w:rPr>
        <w:t xml:space="preserve"> Total on </w:t>
      </w:r>
      <w:r w:rsidR="001E1FEC" w:rsidRPr="00194FC2">
        <w:rPr>
          <w:b/>
        </w:rPr>
        <w:t>Confirmation</w:t>
      </w:r>
      <w:r w:rsidR="001E1FEC">
        <w:t xml:space="preserve"> in the </w:t>
      </w:r>
      <w:r w:rsidR="001E1FEC" w:rsidRPr="00194FC2">
        <w:rPr>
          <w:b/>
        </w:rPr>
        <w:t xml:space="preserve">Shipment Settings </w:t>
      </w:r>
      <w:r w:rsidR="001E1FEC">
        <w:t>checkbox allows you to choose whether a Control Quantity: field is displayed on the shipment. T</w:t>
      </w:r>
      <w:r w:rsidR="006E477A">
        <w:t xml:space="preserve">he </w:t>
      </w:r>
      <w:r w:rsidR="001E1FEC">
        <w:t>Shipped Quantity</w:t>
      </w:r>
      <w:r w:rsidR="006E477A">
        <w:t xml:space="preserve"> and Control </w:t>
      </w:r>
      <w:r w:rsidR="001E1FEC">
        <w:t>Quantity</w:t>
      </w:r>
      <w:r w:rsidR="006E477A">
        <w:t xml:space="preserve"> fields must be the same before you can save the document.</w:t>
      </w:r>
    </w:p>
    <w:p w14:paraId="1621A9F7" w14:textId="77777777" w:rsidR="00917D5C" w:rsidRDefault="001E1FEC" w:rsidP="00424C97">
      <w:pPr>
        <w:pStyle w:val="Screenshot"/>
        <w:ind w:left="0"/>
      </w:pPr>
      <w:r w:rsidRPr="00194FC2">
        <w:rPr>
          <w:noProof/>
        </w:rPr>
        <w:drawing>
          <wp:inline distT="0" distB="0" distL="0" distR="0" wp14:anchorId="0396AD73" wp14:editId="4688C661">
            <wp:extent cx="5760000" cy="2509206"/>
            <wp:effectExtent l="19050" t="19050" r="12700" b="2476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00" cy="2509206"/>
                    </a:xfrm>
                    <a:prstGeom prst="rect">
                      <a:avLst/>
                    </a:prstGeom>
                    <a:noFill/>
                    <a:ln>
                      <a:solidFill>
                        <a:schemeClr val="bg1">
                          <a:lumMod val="75000"/>
                        </a:schemeClr>
                      </a:solidFill>
                    </a:ln>
                  </pic:spPr>
                </pic:pic>
              </a:graphicData>
            </a:graphic>
          </wp:inline>
        </w:drawing>
      </w:r>
    </w:p>
    <w:p w14:paraId="248219CF" w14:textId="77777777" w:rsidR="00917D5C" w:rsidRDefault="00917D5C" w:rsidP="00424C97">
      <w:pPr>
        <w:pStyle w:val="Figure"/>
        <w:ind w:left="0"/>
      </w:pPr>
      <w:r>
        <w:t xml:space="preserve">Figure: </w:t>
      </w:r>
      <w:r w:rsidR="001E1FEC" w:rsidRPr="00194FC2">
        <w:t>Sales</w:t>
      </w:r>
      <w:r>
        <w:t xml:space="preserve"> </w:t>
      </w:r>
      <w:r w:rsidR="001E1FEC">
        <w:t>Order with Control Quantity</w:t>
      </w:r>
    </w:p>
    <w:p w14:paraId="2E24F311" w14:textId="77777777" w:rsidR="00BB599B" w:rsidRDefault="00BB599B" w:rsidP="00B93397">
      <w:pPr>
        <w:pStyle w:val="Heading4"/>
      </w:pPr>
      <w:r>
        <w:t>Approval</w:t>
      </w:r>
    </w:p>
    <w:p w14:paraId="5A8D96FC" w14:textId="77777777" w:rsidR="00BB599B" w:rsidRPr="00BB599B" w:rsidRDefault="00BB599B" w:rsidP="00BB599B">
      <w:pPr>
        <w:rPr>
          <w:i/>
        </w:rPr>
      </w:pPr>
      <w:r>
        <w:rPr>
          <w:i/>
        </w:rPr>
        <w:t>Outside the scope of this course.</w:t>
      </w:r>
    </w:p>
    <w:p w14:paraId="04E62A27" w14:textId="77777777" w:rsidR="00D03BB7" w:rsidRDefault="00D03BB7" w:rsidP="00194FC2">
      <w:r>
        <w:t xml:space="preserve">The </w:t>
      </w:r>
      <w:r>
        <w:rPr>
          <w:b/>
        </w:rPr>
        <w:t xml:space="preserve">Approval </w:t>
      </w:r>
      <w:r>
        <w:t xml:space="preserve">tab is shown when the </w:t>
      </w:r>
      <w:r>
        <w:rPr>
          <w:b/>
        </w:rPr>
        <w:t>Approval Workflow</w:t>
      </w:r>
      <w:r>
        <w:t xml:space="preserve"> feature is enabled.  If you would like this feature for your business contact your Business Partner.</w:t>
      </w:r>
    </w:p>
    <w:p w14:paraId="0CEBBD2A" w14:textId="63B7AB63" w:rsidR="00D03BB7" w:rsidRDefault="00D03BB7" w:rsidP="00194FC2">
      <w:r>
        <w:t xml:space="preserve">The </w:t>
      </w:r>
      <w:r>
        <w:rPr>
          <w:b/>
        </w:rPr>
        <w:t xml:space="preserve">Mailing Settings </w:t>
      </w:r>
      <w:r>
        <w:t xml:space="preserve">tab is where you can list the predefined mailings used for sending </w:t>
      </w:r>
      <w:r w:rsidR="001E1FEC">
        <w:t>documents</w:t>
      </w:r>
      <w:r>
        <w:t xml:space="preserve"> by email.</w:t>
      </w:r>
    </w:p>
    <w:p w14:paraId="1836EF1A" w14:textId="7CDC7EA3" w:rsidR="00553EE4" w:rsidRPr="00D03BB7" w:rsidRDefault="00553EE4" w:rsidP="00E51247">
      <w:pPr>
        <w:pStyle w:val="Heading3"/>
      </w:pPr>
      <w:bookmarkStart w:id="24" w:name="_Toc520125421"/>
      <w:r>
        <w:t>Other Preferences</w:t>
      </w:r>
      <w:bookmarkEnd w:id="24"/>
    </w:p>
    <w:p w14:paraId="4AC4A111" w14:textId="77777777" w:rsidR="006E4B59" w:rsidRDefault="006E4B59" w:rsidP="00E51247">
      <w:pPr>
        <w:pStyle w:val="Heading3"/>
      </w:pPr>
      <w:bookmarkStart w:id="25" w:name="_Toc520125422"/>
      <w:r>
        <w:t>FOB Points</w:t>
      </w:r>
      <w:bookmarkEnd w:id="25"/>
    </w:p>
    <w:p w14:paraId="7463D47A" w14:textId="77777777" w:rsidR="00BB599B" w:rsidRPr="00BB599B" w:rsidRDefault="00BB599B" w:rsidP="00BB599B">
      <w:pPr>
        <w:rPr>
          <w:i/>
        </w:rPr>
      </w:pPr>
      <w:bookmarkStart w:id="26" w:name="_Hlk493490884"/>
      <w:r>
        <w:rPr>
          <w:i/>
        </w:rPr>
        <w:t>Outside the scope of this course.</w:t>
      </w:r>
    </w:p>
    <w:p w14:paraId="34DB3B37" w14:textId="77777777" w:rsidR="006E4B59" w:rsidRDefault="006E4B59" w:rsidP="006E4B59">
      <w:r>
        <w:t xml:space="preserve">At </w:t>
      </w:r>
      <w:r w:rsidR="00F81C75">
        <w:t>FOB P</w:t>
      </w:r>
      <w:r>
        <w:t xml:space="preserve">oints, the supplier delivers the goods and pays for </w:t>
      </w:r>
      <w:r w:rsidR="00F81C75">
        <w:t>the freight to that point</w:t>
      </w:r>
      <w:r>
        <w:t>. The freight and other expenses for the goods from that point are paid by the customer.</w:t>
      </w:r>
    </w:p>
    <w:p w14:paraId="597B8039" w14:textId="77777777" w:rsidR="00F81C75" w:rsidRDefault="00F81C75" w:rsidP="00E51247">
      <w:pPr>
        <w:pStyle w:val="Heading3"/>
      </w:pPr>
      <w:bookmarkStart w:id="27" w:name="_Toc520125423"/>
      <w:bookmarkEnd w:id="26"/>
      <w:r>
        <w:t>Shipping Terms</w:t>
      </w:r>
      <w:bookmarkEnd w:id="27"/>
    </w:p>
    <w:p w14:paraId="71F30357" w14:textId="77777777" w:rsidR="00BB599B" w:rsidRPr="00BB599B" w:rsidRDefault="00BB599B" w:rsidP="00BB599B">
      <w:pPr>
        <w:rPr>
          <w:i/>
        </w:rPr>
      </w:pPr>
      <w:r>
        <w:rPr>
          <w:i/>
        </w:rPr>
        <w:t>Outside the scope of this course.</w:t>
      </w:r>
    </w:p>
    <w:p w14:paraId="12D40B62" w14:textId="77777777" w:rsidR="00F81C75" w:rsidRPr="00F81C75" w:rsidRDefault="00F81C75" w:rsidP="00F81C75">
      <w:r>
        <w:t>Shipping terms are used to define the shipping, packaging, and handling costs, de</w:t>
      </w:r>
      <w:r w:rsidR="00BB599B">
        <w:t>pending on the shipment amount.</w:t>
      </w:r>
    </w:p>
    <w:p w14:paraId="6BC55BEE" w14:textId="77777777" w:rsidR="00F81C75" w:rsidRDefault="00F81C75" w:rsidP="00E51247">
      <w:pPr>
        <w:pStyle w:val="Heading3"/>
      </w:pPr>
      <w:bookmarkStart w:id="28" w:name="_Toc520125424"/>
      <w:r>
        <w:t>Shipping Zones</w:t>
      </w:r>
      <w:bookmarkEnd w:id="28"/>
    </w:p>
    <w:p w14:paraId="0D64B58C" w14:textId="77777777" w:rsidR="00BB599B" w:rsidRPr="00BB599B" w:rsidRDefault="00BB599B" w:rsidP="00BB599B">
      <w:pPr>
        <w:rPr>
          <w:i/>
        </w:rPr>
      </w:pPr>
      <w:r>
        <w:rPr>
          <w:i/>
        </w:rPr>
        <w:t>Outside the scope of this course.</w:t>
      </w:r>
    </w:p>
    <w:p w14:paraId="6B95678A" w14:textId="77777777" w:rsidR="00F81C75" w:rsidRDefault="00F81C75" w:rsidP="00F81C75">
      <w:r>
        <w:t xml:space="preserve">Shipping zones used to calculate freight charges when your company ships </w:t>
      </w:r>
      <w:r w:rsidR="00BB599B">
        <w:t>goods to customers</w:t>
      </w:r>
      <w:r w:rsidR="00C34285">
        <w:t>.</w:t>
      </w:r>
    </w:p>
    <w:p w14:paraId="5DB2155D" w14:textId="77777777" w:rsidR="00C34285" w:rsidRDefault="00C34285" w:rsidP="00E51247">
      <w:pPr>
        <w:pStyle w:val="Heading3"/>
      </w:pPr>
      <w:bookmarkStart w:id="29" w:name="_Toc520125425"/>
      <w:r>
        <w:t>Ship Via Codes</w:t>
      </w:r>
      <w:bookmarkEnd w:id="29"/>
    </w:p>
    <w:p w14:paraId="13EA70EC" w14:textId="77777777" w:rsidR="00BB599B" w:rsidRPr="00BB599B" w:rsidRDefault="00BB599B" w:rsidP="00BB599B">
      <w:pPr>
        <w:rPr>
          <w:i/>
        </w:rPr>
      </w:pPr>
      <w:r>
        <w:rPr>
          <w:i/>
        </w:rPr>
        <w:t>Outside the scope of this course.</w:t>
      </w:r>
    </w:p>
    <w:p w14:paraId="23FAC2EF" w14:textId="77777777" w:rsidR="00C34285" w:rsidRDefault="00C34285" w:rsidP="00C34285">
      <w:r>
        <w:t xml:space="preserve">A </w:t>
      </w:r>
      <w:r w:rsidRPr="00C34285">
        <w:rPr>
          <w:iCs/>
        </w:rPr>
        <w:t>ship via code</w:t>
      </w:r>
      <w:r>
        <w:t xml:space="preserve"> denotes a possible method your company </w:t>
      </w:r>
      <w:r w:rsidR="00BB599B">
        <w:t>uses to ship goods to customers</w:t>
      </w:r>
      <w:r>
        <w:t xml:space="preserve">. </w:t>
      </w:r>
    </w:p>
    <w:p w14:paraId="66152350" w14:textId="77777777" w:rsidR="00C34285" w:rsidRDefault="00C34285" w:rsidP="00E51247">
      <w:pPr>
        <w:pStyle w:val="Heading3"/>
      </w:pPr>
      <w:bookmarkStart w:id="30" w:name="_Toc520125426"/>
      <w:r>
        <w:t>Boxes</w:t>
      </w:r>
      <w:bookmarkEnd w:id="30"/>
    </w:p>
    <w:p w14:paraId="53F8A1C2" w14:textId="77777777" w:rsidR="00BB599B" w:rsidRPr="00BB599B" w:rsidRDefault="00BB599B" w:rsidP="00BB599B">
      <w:pPr>
        <w:rPr>
          <w:i/>
        </w:rPr>
      </w:pPr>
      <w:r>
        <w:rPr>
          <w:i/>
        </w:rPr>
        <w:t>Outside the scope of this course.</w:t>
      </w:r>
    </w:p>
    <w:p w14:paraId="04626653" w14:textId="77777777" w:rsidR="00C34285" w:rsidRPr="00C34285" w:rsidRDefault="00C34285" w:rsidP="00C34285">
      <w:r>
        <w:lastRenderedPageBreak/>
        <w:t>You use this form to create and maintain the list of boxes used by your company for shipping goods. Settings such as box dimensions, weight, and maximum weight capacity are used for fr</w:t>
      </w:r>
      <w:r w:rsidR="00BB599B">
        <w:t>eight calculation for shipments</w:t>
      </w:r>
      <w:r>
        <w:t>.</w:t>
      </w:r>
    </w:p>
    <w:p w14:paraId="4DFC1F45" w14:textId="77777777" w:rsidR="009F70B4" w:rsidRDefault="009F70B4" w:rsidP="006E4B59">
      <w:r>
        <w:br w:type="page"/>
      </w:r>
    </w:p>
    <w:p w14:paraId="5C487ED8" w14:textId="67827172" w:rsidR="00194FC2" w:rsidRDefault="00194FC2" w:rsidP="0001512D">
      <w:pPr>
        <w:pStyle w:val="Heading1"/>
      </w:pPr>
      <w:bookmarkStart w:id="31" w:name="_Toc520125427"/>
      <w:r>
        <w:lastRenderedPageBreak/>
        <w:t>Receivable</w:t>
      </w:r>
      <w:r w:rsidR="00EA09A7">
        <w:t>s</w:t>
      </w:r>
      <w:r>
        <w:t xml:space="preserve"> Preferences</w:t>
      </w:r>
      <w:bookmarkEnd w:id="31"/>
    </w:p>
    <w:p w14:paraId="399AFD60" w14:textId="77777777" w:rsidR="00725EE7" w:rsidRDefault="00725EE7" w:rsidP="00725EE7">
      <w:r>
        <w:t xml:space="preserve">We are now going to move away from the </w:t>
      </w:r>
      <w:r>
        <w:rPr>
          <w:b/>
        </w:rPr>
        <w:t>Sales</w:t>
      </w:r>
      <w:r w:rsidRPr="008D0602">
        <w:rPr>
          <w:b/>
        </w:rPr>
        <w:t xml:space="preserve"> Order</w:t>
      </w:r>
      <w:r>
        <w:t xml:space="preserve"> module to the </w:t>
      </w:r>
      <w:r>
        <w:rPr>
          <w:b/>
        </w:rPr>
        <w:t>Receivables</w:t>
      </w:r>
      <w:r>
        <w:t xml:space="preserve"> module.</w:t>
      </w:r>
    </w:p>
    <w:p w14:paraId="2E8A3A11" w14:textId="77777777" w:rsidR="004F1D7E" w:rsidRDefault="00051D9F" w:rsidP="004F1D7E">
      <w:r>
        <w:t xml:space="preserve">As part of your implementation, your Business Partner will configure MYOB Advanced </w:t>
      </w:r>
      <w:r w:rsidR="00C34285">
        <w:t xml:space="preserve">to your needs </w:t>
      </w:r>
      <w:r>
        <w:t>and import master records</w:t>
      </w:r>
      <w:r w:rsidR="00C34285">
        <w:t>,</w:t>
      </w:r>
      <w:r>
        <w:t xml:space="preserve"> such as </w:t>
      </w:r>
      <w:r w:rsidR="00C34285">
        <w:rPr>
          <w:b/>
        </w:rPr>
        <w:t>Customers</w:t>
      </w:r>
      <w:r>
        <w:t xml:space="preserve">. Once you are working with MYOB Advanced, you will need to be able to add to these records when </w:t>
      </w:r>
      <w:r w:rsidR="00C34285">
        <w:t xml:space="preserve">you need to add a new Customer. </w:t>
      </w:r>
    </w:p>
    <w:p w14:paraId="07E27CBD" w14:textId="0EC1325E" w:rsidR="004F1D7E" w:rsidRDefault="00F05945" w:rsidP="004F1D7E">
      <w:r>
        <w:t>T</w:t>
      </w:r>
      <w:r w:rsidR="00051D9F">
        <w:t xml:space="preserve">he </w:t>
      </w:r>
      <w:r w:rsidR="00C34285">
        <w:rPr>
          <w:b/>
        </w:rPr>
        <w:t>Receivable</w:t>
      </w:r>
      <w:r w:rsidR="00051EEB">
        <w:rPr>
          <w:b/>
        </w:rPr>
        <w:t>s</w:t>
      </w:r>
      <w:r w:rsidR="00051D9F">
        <w:t xml:space="preserve"> module</w:t>
      </w:r>
      <w:r>
        <w:t xml:space="preserve"> is</w:t>
      </w:r>
      <w:r w:rsidR="00051D9F">
        <w:t xml:space="preserve"> defined on this form</w:t>
      </w:r>
      <w:r w:rsidR="00C34285">
        <w:t xml:space="preserve"> </w:t>
      </w:r>
      <w:r w:rsidR="00051EEB" w:rsidRPr="00051EEB">
        <w:rPr>
          <w:b/>
        </w:rPr>
        <w:t>Accounts Receivable Preferences</w:t>
      </w:r>
      <w:r w:rsidR="00051EEB">
        <w:t xml:space="preserve"> </w:t>
      </w:r>
      <w:r w:rsidR="00C34285">
        <w:t>(AR</w:t>
      </w:r>
      <w:r>
        <w:t>101000)</w:t>
      </w:r>
      <w:r w:rsidR="00051D9F">
        <w:t xml:space="preserve">. </w:t>
      </w:r>
      <w:r>
        <w:t>Y</w:t>
      </w:r>
      <w:r w:rsidR="00051D9F">
        <w:t xml:space="preserve">ou can specify the default </w:t>
      </w:r>
      <w:r w:rsidR="00C34285">
        <w:t>customer</w:t>
      </w:r>
      <w:r w:rsidR="00051D9F">
        <w:t xml:space="preserve"> class associated with the </w:t>
      </w:r>
      <w:r w:rsidR="00C34285">
        <w:rPr>
          <w:b/>
        </w:rPr>
        <w:t>Receivable</w:t>
      </w:r>
      <w:r w:rsidR="00051EEB">
        <w:rPr>
          <w:b/>
        </w:rPr>
        <w:t>s</w:t>
      </w:r>
      <w:r w:rsidR="00051D9F">
        <w:t xml:space="preserve"> module, </w:t>
      </w:r>
      <w:r>
        <w:t>to provide some</w:t>
      </w:r>
      <w:r w:rsidR="00051D9F">
        <w:t xml:space="preserve"> settings </w:t>
      </w:r>
      <w:r>
        <w:t xml:space="preserve">when a new </w:t>
      </w:r>
      <w:r w:rsidR="00C34285">
        <w:t>customer</w:t>
      </w:r>
      <w:r>
        <w:t xml:space="preserve"> is added.</w:t>
      </w:r>
    </w:p>
    <w:p w14:paraId="16D81AFB" w14:textId="4A01367E" w:rsidR="00F05945" w:rsidRDefault="00F05945" w:rsidP="004F1D7E">
      <w:r>
        <w:t xml:space="preserve">We will go over the </w:t>
      </w:r>
      <w:r w:rsidR="00C34285">
        <w:rPr>
          <w:b/>
        </w:rPr>
        <w:t>Receivable</w:t>
      </w:r>
      <w:r w:rsidR="00051EEB">
        <w:rPr>
          <w:b/>
        </w:rPr>
        <w:t>s</w:t>
      </w:r>
      <w:r>
        <w:t xml:space="preserve"> module during our </w:t>
      </w:r>
      <w:r w:rsidRPr="00F05945">
        <w:rPr>
          <w:b/>
        </w:rPr>
        <w:t>Finance</w:t>
      </w:r>
      <w:r>
        <w:t xml:space="preserve"> training, for now we will look at this module’s role with the </w:t>
      </w:r>
      <w:r w:rsidR="00C34285">
        <w:rPr>
          <w:b/>
        </w:rPr>
        <w:t>Sales</w:t>
      </w:r>
      <w:r w:rsidRPr="00F05945">
        <w:rPr>
          <w:b/>
        </w:rPr>
        <w:t xml:space="preserve"> Orders</w:t>
      </w:r>
      <w:r>
        <w:t xml:space="preserve"> module.</w:t>
      </w:r>
    </w:p>
    <w:p w14:paraId="7B8FCB1F" w14:textId="77777777" w:rsidR="00F05945" w:rsidRDefault="00F05945" w:rsidP="00E51247">
      <w:pPr>
        <w:pStyle w:val="Heading3"/>
      </w:pPr>
      <w:bookmarkStart w:id="32" w:name="_Toc520125428"/>
      <w:r>
        <w:t xml:space="preserve">Activity 2 – Accounts </w:t>
      </w:r>
      <w:r w:rsidR="00C34285">
        <w:t>Receivable</w:t>
      </w:r>
      <w:r>
        <w:t xml:space="preserve"> Preferences</w:t>
      </w:r>
      <w:bookmarkEnd w:id="32"/>
    </w:p>
    <w:p w14:paraId="42F9CEF0" w14:textId="77777777" w:rsidR="00DC2CEC" w:rsidRDefault="00DC2CEC" w:rsidP="00DC2CEC">
      <w:pPr>
        <w:pStyle w:val="ListParagraph"/>
        <w:numPr>
          <w:ilvl w:val="0"/>
          <w:numId w:val="8"/>
        </w:numPr>
      </w:pPr>
      <w:r>
        <w:t xml:space="preserve">Go to the </w:t>
      </w:r>
      <w:r>
        <w:rPr>
          <w:b/>
        </w:rPr>
        <w:t>Accounts Receivable</w:t>
      </w:r>
      <w:r w:rsidRPr="00612F34">
        <w:rPr>
          <w:b/>
        </w:rPr>
        <w:t xml:space="preserve"> </w:t>
      </w:r>
      <w:r>
        <w:rPr>
          <w:b/>
        </w:rPr>
        <w:t xml:space="preserve">Preferences </w:t>
      </w:r>
      <w:r>
        <w:t xml:space="preserve">form (AR101000; Receivables &gt; Preferences (Full Menu)) and review the settings. </w:t>
      </w:r>
    </w:p>
    <w:p w14:paraId="3296E649" w14:textId="05F6F4C3" w:rsidR="004F1D7E" w:rsidRDefault="00684C62" w:rsidP="005B0BF7">
      <w:pPr>
        <w:pStyle w:val="Screenshot"/>
      </w:pPr>
      <w:r>
        <w:rPr>
          <w:noProof/>
        </w:rPr>
        <w:drawing>
          <wp:inline distT="0" distB="0" distL="0" distR="0" wp14:anchorId="212054B4" wp14:editId="407658D0">
            <wp:extent cx="5400675" cy="4495800"/>
            <wp:effectExtent l="19050" t="19050" r="2857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675" cy="4495800"/>
                    </a:xfrm>
                    <a:prstGeom prst="rect">
                      <a:avLst/>
                    </a:prstGeom>
                    <a:noFill/>
                    <a:ln>
                      <a:solidFill>
                        <a:schemeClr val="bg1">
                          <a:lumMod val="75000"/>
                        </a:schemeClr>
                      </a:solidFill>
                    </a:ln>
                  </pic:spPr>
                </pic:pic>
              </a:graphicData>
            </a:graphic>
          </wp:inline>
        </w:drawing>
      </w:r>
    </w:p>
    <w:p w14:paraId="620D57AF" w14:textId="77777777" w:rsidR="00BC2F0A" w:rsidRDefault="00EC74FF" w:rsidP="002F530D">
      <w:pPr>
        <w:pStyle w:val="Figure"/>
        <w:rPr>
          <w:rFonts w:cs="Arial"/>
        </w:rPr>
      </w:pPr>
      <w:r>
        <w:t xml:space="preserve">Figure: </w:t>
      </w:r>
      <w:r w:rsidR="00F05945">
        <w:t xml:space="preserve">Accounts </w:t>
      </w:r>
      <w:r w:rsidR="00750CF9">
        <w:t>Receivable</w:t>
      </w:r>
      <w:r w:rsidR="00F05945">
        <w:t xml:space="preserve"> Preferences – </w:t>
      </w:r>
      <w:r>
        <w:t xml:space="preserve"> General Settings tab</w:t>
      </w:r>
      <w:r w:rsidR="00BC2F0A">
        <w:rPr>
          <w:rFonts w:cs="Arial"/>
        </w:rPr>
        <w:br w:type="page"/>
      </w:r>
    </w:p>
    <w:p w14:paraId="04B52019" w14:textId="1C81A09A" w:rsidR="00F05945" w:rsidRDefault="00785885" w:rsidP="00F05945">
      <w:r>
        <w:lastRenderedPageBreak/>
        <w:t xml:space="preserve">To </w:t>
      </w:r>
      <w:r w:rsidR="008D0602">
        <w:t xml:space="preserve">raise a </w:t>
      </w:r>
      <w:r w:rsidR="008F035F">
        <w:t>quote or a sales</w:t>
      </w:r>
      <w:r w:rsidR="008D0602">
        <w:t xml:space="preserve"> order, a </w:t>
      </w:r>
      <w:r w:rsidR="008F035F">
        <w:t>customer</w:t>
      </w:r>
      <w:r w:rsidR="008D0602">
        <w:t xml:space="preserve"> must </w:t>
      </w:r>
      <w:r>
        <w:t xml:space="preserve">already </w:t>
      </w:r>
      <w:r w:rsidR="008D0602">
        <w:t xml:space="preserve">be in the </w:t>
      </w:r>
      <w:r w:rsidR="008F035F">
        <w:rPr>
          <w:b/>
        </w:rPr>
        <w:t>Receivable</w:t>
      </w:r>
      <w:r w:rsidR="00A521F9">
        <w:rPr>
          <w:b/>
        </w:rPr>
        <w:t>s</w:t>
      </w:r>
      <w:r w:rsidR="008D0602">
        <w:t xml:space="preserve"> module.</w:t>
      </w:r>
      <w:r w:rsidR="00F05945">
        <w:t xml:space="preserve"> </w:t>
      </w:r>
    </w:p>
    <w:p w14:paraId="339D0393" w14:textId="77777777" w:rsidR="003353CD" w:rsidRDefault="003353CD" w:rsidP="00E51247">
      <w:pPr>
        <w:pStyle w:val="Heading3"/>
      </w:pPr>
      <w:bookmarkStart w:id="33" w:name="_Toc520125429"/>
      <w:bookmarkStart w:id="34" w:name="_Activity_3_–"/>
      <w:bookmarkEnd w:id="34"/>
      <w:r>
        <w:t xml:space="preserve">Activity 3 – New </w:t>
      </w:r>
      <w:r w:rsidR="00194FC2">
        <w:t>Customer</w:t>
      </w:r>
      <w:bookmarkEnd w:id="33"/>
    </w:p>
    <w:p w14:paraId="6DD9C7FE" w14:textId="14818FA5" w:rsidR="009C235A" w:rsidRDefault="009C235A" w:rsidP="009C235A">
      <w:pPr>
        <w:numPr>
          <w:ilvl w:val="0"/>
          <w:numId w:val="9"/>
        </w:numPr>
      </w:pPr>
      <w:r w:rsidRPr="00530F0D">
        <w:rPr>
          <w:rFonts w:cs="Arial"/>
        </w:rPr>
        <w:t xml:space="preserve">On the </w:t>
      </w:r>
      <w:r w:rsidRPr="00530F0D">
        <w:rPr>
          <w:rFonts w:cs="Arial"/>
          <w:b/>
        </w:rPr>
        <w:t>Receivables</w:t>
      </w:r>
      <w:r w:rsidRPr="00530F0D">
        <w:rPr>
          <w:rFonts w:cs="Arial"/>
        </w:rPr>
        <w:t xml:space="preserve"> Menu, add a new customer by clicking on the tile </w:t>
      </w:r>
      <w:r w:rsidRPr="00530F0D">
        <w:rPr>
          <w:rFonts w:cs="Arial"/>
          <w:b/>
        </w:rPr>
        <w:t>New Customer</w:t>
      </w:r>
      <w:r w:rsidRPr="00530F0D">
        <w:rPr>
          <w:rFonts w:cs="Arial"/>
        </w:rPr>
        <w:t xml:space="preserve">. This will open the </w:t>
      </w:r>
      <w:r w:rsidRPr="00530F0D">
        <w:rPr>
          <w:b/>
        </w:rPr>
        <w:t xml:space="preserve">Customers </w:t>
      </w:r>
      <w:r>
        <w:t>form (AR303000; Receivables &gt; Profiles) and add a new customer with the following details</w:t>
      </w:r>
      <w:r w:rsidR="00A13BED">
        <w:t>.</w:t>
      </w:r>
    </w:p>
    <w:p w14:paraId="7AFCA7D6" w14:textId="60F00841" w:rsidR="003353CD" w:rsidRDefault="00125305" w:rsidP="005B0BF7">
      <w:pPr>
        <w:pStyle w:val="Screenshot"/>
      </w:pPr>
      <w:r>
        <w:rPr>
          <w:noProof/>
        </w:rPr>
        <w:drawing>
          <wp:inline distT="0" distB="0" distL="0" distR="0" wp14:anchorId="6CB3FBB4" wp14:editId="1BBBA188">
            <wp:extent cx="5394960" cy="4846320"/>
            <wp:effectExtent l="19050" t="19050" r="15240" b="1143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4960" cy="4846320"/>
                    </a:xfrm>
                    <a:prstGeom prst="rect">
                      <a:avLst/>
                    </a:prstGeom>
                    <a:noFill/>
                    <a:ln>
                      <a:solidFill>
                        <a:schemeClr val="bg1">
                          <a:lumMod val="75000"/>
                        </a:schemeClr>
                      </a:solidFill>
                    </a:ln>
                  </pic:spPr>
                </pic:pic>
              </a:graphicData>
            </a:graphic>
          </wp:inline>
        </w:drawing>
      </w:r>
    </w:p>
    <w:p w14:paraId="49BFBCA5" w14:textId="77777777" w:rsidR="005303B1" w:rsidRPr="005303B1" w:rsidRDefault="005303B1" w:rsidP="005303B1">
      <w:pPr>
        <w:pStyle w:val="Figure"/>
      </w:pPr>
      <w:r>
        <w:t xml:space="preserve">Figure: </w:t>
      </w:r>
      <w:r w:rsidR="00750CF9">
        <w:t>Customer</w:t>
      </w:r>
      <w:r w:rsidR="00C503F1">
        <w:t xml:space="preserve"> General Info tab</w:t>
      </w:r>
    </w:p>
    <w:p w14:paraId="5BB4E22D" w14:textId="77777777" w:rsidR="00F05945" w:rsidRDefault="00F05945" w:rsidP="004E529E">
      <w:r>
        <w:br w:type="page"/>
      </w:r>
    </w:p>
    <w:p w14:paraId="4555C931" w14:textId="77777777" w:rsidR="00C503F1" w:rsidRDefault="00C503F1" w:rsidP="00837B16">
      <w:pPr>
        <w:pStyle w:val="ListParagraph"/>
        <w:numPr>
          <w:ilvl w:val="0"/>
          <w:numId w:val="9"/>
        </w:numPr>
      </w:pPr>
      <w:r>
        <w:lastRenderedPageBreak/>
        <w:t xml:space="preserve">On the </w:t>
      </w:r>
      <w:r w:rsidRPr="00283BC3">
        <w:rPr>
          <w:b/>
        </w:rPr>
        <w:t>Delivery Settings</w:t>
      </w:r>
      <w:r>
        <w:t xml:space="preserve"> tab enter the following information and then save </w:t>
      </w:r>
      <w:r>
        <w:rPr>
          <w:noProof/>
          <w:lang w:eastAsia="en-AU"/>
        </w:rPr>
        <w:drawing>
          <wp:inline distT="0" distB="0" distL="0" distR="0" wp14:anchorId="0DECC6AA" wp14:editId="18C71FA3">
            <wp:extent cx="228600" cy="20955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 xml:space="preserve">. </w:t>
      </w:r>
    </w:p>
    <w:p w14:paraId="07142569" w14:textId="23CFC976" w:rsidR="00572840" w:rsidRDefault="00283BC3" w:rsidP="005B0BF7">
      <w:pPr>
        <w:pStyle w:val="Screenshot"/>
      </w:pPr>
      <w:r>
        <w:rPr>
          <w:noProof/>
        </w:rPr>
        <w:drawing>
          <wp:inline distT="0" distB="0" distL="0" distR="0" wp14:anchorId="21BDDCE8" wp14:editId="77FF412F">
            <wp:extent cx="5391150" cy="3248025"/>
            <wp:effectExtent l="19050" t="19050" r="1905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248025"/>
                    </a:xfrm>
                    <a:prstGeom prst="rect">
                      <a:avLst/>
                    </a:prstGeom>
                    <a:noFill/>
                    <a:ln>
                      <a:solidFill>
                        <a:schemeClr val="bg1">
                          <a:lumMod val="75000"/>
                        </a:schemeClr>
                      </a:solidFill>
                    </a:ln>
                  </pic:spPr>
                </pic:pic>
              </a:graphicData>
            </a:graphic>
          </wp:inline>
        </w:drawing>
      </w:r>
    </w:p>
    <w:p w14:paraId="2AEBE0FF" w14:textId="77777777" w:rsidR="00A50064" w:rsidRDefault="00A50064" w:rsidP="00C503F1">
      <w:pPr>
        <w:pStyle w:val="Figure"/>
      </w:pPr>
      <w:r w:rsidRPr="00C503F1">
        <w:t xml:space="preserve">Figure: </w:t>
      </w:r>
      <w:r w:rsidR="00C503F1">
        <w:t>Customer Delivery Settings</w:t>
      </w:r>
      <w:r w:rsidRPr="00C503F1">
        <w:t xml:space="preserve"> tab</w:t>
      </w:r>
    </w:p>
    <w:p w14:paraId="362364CA" w14:textId="77777777" w:rsidR="00281E7D" w:rsidRDefault="00281E7D" w:rsidP="00E56224">
      <w:pPr>
        <w:pStyle w:val="ListParagraph"/>
        <w:numPr>
          <w:ilvl w:val="0"/>
          <w:numId w:val="9"/>
        </w:numPr>
      </w:pPr>
      <w:r>
        <w:t xml:space="preserve">From the Contacts tab, add 2 new contacts with the following information then save </w:t>
      </w:r>
      <w:r>
        <w:rPr>
          <w:noProof/>
          <w:lang w:eastAsia="en-AU"/>
        </w:rPr>
        <w:drawing>
          <wp:inline distT="0" distB="0" distL="0" distR="0" wp14:anchorId="1B985340" wp14:editId="46C82CE5">
            <wp:extent cx="228600" cy="20955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 xml:space="preserve">. </w:t>
      </w:r>
    </w:p>
    <w:p w14:paraId="06DE5E2C" w14:textId="0E597282" w:rsidR="00A50064" w:rsidRDefault="000D4113" w:rsidP="005B0BF7">
      <w:pPr>
        <w:pStyle w:val="Screenshot"/>
      </w:pPr>
      <w:r>
        <w:rPr>
          <w:noProof/>
          <w:lang w:eastAsia="en-AU"/>
        </w:rPr>
        <w:lastRenderedPageBreak/>
        <w:drawing>
          <wp:inline distT="0" distB="0" distL="0" distR="0" wp14:anchorId="57BDE717" wp14:editId="1A27AB03">
            <wp:extent cx="5400675" cy="4314825"/>
            <wp:effectExtent l="19050" t="19050" r="28575"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4314825"/>
                    </a:xfrm>
                    <a:prstGeom prst="rect">
                      <a:avLst/>
                    </a:prstGeom>
                    <a:noFill/>
                    <a:ln>
                      <a:solidFill>
                        <a:schemeClr val="bg1">
                          <a:lumMod val="75000"/>
                        </a:schemeClr>
                      </a:solidFill>
                    </a:ln>
                  </pic:spPr>
                </pic:pic>
              </a:graphicData>
            </a:graphic>
          </wp:inline>
        </w:drawing>
      </w:r>
    </w:p>
    <w:p w14:paraId="1BCF67B9" w14:textId="77777777" w:rsidR="00C503F1" w:rsidRDefault="00C503F1" w:rsidP="00C503F1">
      <w:pPr>
        <w:pStyle w:val="Figure"/>
      </w:pPr>
      <w:r w:rsidRPr="00C503F1">
        <w:t xml:space="preserve">Figure: </w:t>
      </w:r>
      <w:r>
        <w:t>Contact 1</w:t>
      </w:r>
    </w:p>
    <w:p w14:paraId="7ECADE59" w14:textId="21F8F838" w:rsidR="00C503F1" w:rsidRPr="00C503F1" w:rsidRDefault="00F35026" w:rsidP="008F035F">
      <w:pPr>
        <w:pStyle w:val="Screenshot"/>
      </w:pPr>
      <w:r>
        <w:rPr>
          <w:noProof/>
        </w:rPr>
        <w:lastRenderedPageBreak/>
        <w:drawing>
          <wp:inline distT="0" distB="0" distL="0" distR="0" wp14:anchorId="3184B275" wp14:editId="191FA274">
            <wp:extent cx="5391150" cy="4238625"/>
            <wp:effectExtent l="19050" t="19050" r="19050" b="28575"/>
            <wp:docPr id="65856" name="Picture 6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1150" cy="4238625"/>
                    </a:xfrm>
                    <a:prstGeom prst="rect">
                      <a:avLst/>
                    </a:prstGeom>
                    <a:noFill/>
                    <a:ln>
                      <a:solidFill>
                        <a:schemeClr val="bg1">
                          <a:lumMod val="75000"/>
                        </a:schemeClr>
                      </a:solidFill>
                    </a:ln>
                  </pic:spPr>
                </pic:pic>
              </a:graphicData>
            </a:graphic>
          </wp:inline>
        </w:drawing>
      </w:r>
    </w:p>
    <w:p w14:paraId="47C0FABC" w14:textId="77777777" w:rsidR="00085453" w:rsidRDefault="00A50064" w:rsidP="00A50064">
      <w:pPr>
        <w:pStyle w:val="Figure"/>
      </w:pPr>
      <w:r>
        <w:t xml:space="preserve">Figure: </w:t>
      </w:r>
      <w:r w:rsidR="00C629B1">
        <w:t>Contact 2</w:t>
      </w:r>
      <w:r w:rsidR="00085453">
        <w:br w:type="page"/>
      </w:r>
    </w:p>
    <w:p w14:paraId="515FE89F" w14:textId="77777777" w:rsidR="00785885" w:rsidRDefault="00785885" w:rsidP="004E529E">
      <w:r>
        <w:lastRenderedPageBreak/>
        <w:t xml:space="preserve">We let the </w:t>
      </w:r>
      <w:r w:rsidR="00C629B1">
        <w:rPr>
          <w:b/>
        </w:rPr>
        <w:t>Customer</w:t>
      </w:r>
      <w:r w:rsidRPr="00785885">
        <w:rPr>
          <w:b/>
        </w:rPr>
        <w:t xml:space="preserve"> Class</w:t>
      </w:r>
      <w:r w:rsidR="00085453">
        <w:rPr>
          <w:b/>
        </w:rPr>
        <w:t>,</w:t>
      </w:r>
      <w:r>
        <w:t xml:space="preserve"> </w:t>
      </w:r>
      <w:r w:rsidRPr="00785885">
        <w:rPr>
          <w:b/>
        </w:rPr>
        <w:t>DEFAULT</w:t>
      </w:r>
      <w:r>
        <w:t xml:space="preserve"> update the record</w:t>
      </w:r>
      <w:r w:rsidR="00C629B1">
        <w:t>, except for the credit limit</w:t>
      </w:r>
      <w:r w:rsidR="00281E7D">
        <w:t xml:space="preserve"> of $100,000.00</w:t>
      </w:r>
      <w:r>
        <w:t>.</w:t>
      </w:r>
    </w:p>
    <w:p w14:paraId="676BEBEF" w14:textId="77777777" w:rsidR="0023763B" w:rsidRDefault="0023763B" w:rsidP="0023763B">
      <w:r>
        <w:t>Some of the defaults that came from the customer class include:</w:t>
      </w:r>
    </w:p>
    <w:p w14:paraId="3247174D" w14:textId="77777777" w:rsidR="0023763B" w:rsidRDefault="0023763B" w:rsidP="00546439">
      <w:pPr>
        <w:pStyle w:val="ListParagraph"/>
        <w:numPr>
          <w:ilvl w:val="0"/>
          <w:numId w:val="21"/>
        </w:numPr>
      </w:pPr>
      <w:r>
        <w:t>Terms</w:t>
      </w:r>
    </w:p>
    <w:p w14:paraId="6C55B8E4" w14:textId="77777777" w:rsidR="0023763B" w:rsidRDefault="0023763B" w:rsidP="00546439">
      <w:pPr>
        <w:pStyle w:val="ListParagraph"/>
        <w:numPr>
          <w:ilvl w:val="0"/>
          <w:numId w:val="21"/>
        </w:numPr>
      </w:pPr>
      <w:r>
        <w:t>Statement Cycle</w:t>
      </w:r>
    </w:p>
    <w:p w14:paraId="2FA2ED74" w14:textId="77777777" w:rsidR="0023763B" w:rsidRDefault="0023763B" w:rsidP="00546439">
      <w:pPr>
        <w:pStyle w:val="ListParagraph"/>
        <w:numPr>
          <w:ilvl w:val="0"/>
          <w:numId w:val="21"/>
        </w:numPr>
      </w:pPr>
      <w:r>
        <w:t>Payment Method</w:t>
      </w:r>
    </w:p>
    <w:p w14:paraId="187C40E7" w14:textId="77777777" w:rsidR="0023763B" w:rsidRDefault="0023763B" w:rsidP="00546439">
      <w:pPr>
        <w:pStyle w:val="ListParagraph"/>
        <w:numPr>
          <w:ilvl w:val="0"/>
          <w:numId w:val="21"/>
        </w:numPr>
      </w:pPr>
      <w:r>
        <w:t>Country</w:t>
      </w:r>
    </w:p>
    <w:p w14:paraId="71D29583" w14:textId="77777777" w:rsidR="0023763B" w:rsidRDefault="0023763B" w:rsidP="00546439">
      <w:pPr>
        <w:pStyle w:val="ListParagraph"/>
        <w:numPr>
          <w:ilvl w:val="0"/>
          <w:numId w:val="21"/>
        </w:numPr>
      </w:pPr>
      <w:r>
        <w:t>Tax Zone</w:t>
      </w:r>
    </w:p>
    <w:p w14:paraId="36BEBA40" w14:textId="77777777" w:rsidR="0023763B" w:rsidRDefault="0023763B" w:rsidP="00546439">
      <w:pPr>
        <w:pStyle w:val="ListParagraph"/>
        <w:numPr>
          <w:ilvl w:val="0"/>
          <w:numId w:val="21"/>
        </w:numPr>
      </w:pPr>
      <w:r>
        <w:t>Default General Ledger Accounts</w:t>
      </w:r>
    </w:p>
    <w:p w14:paraId="4DFC063C" w14:textId="77777777" w:rsidR="0023763B" w:rsidRDefault="0023763B" w:rsidP="00546439">
      <w:pPr>
        <w:pStyle w:val="ListParagraph"/>
        <w:numPr>
          <w:ilvl w:val="0"/>
          <w:numId w:val="21"/>
        </w:numPr>
      </w:pPr>
      <w:r>
        <w:t>Default Mailing Settings</w:t>
      </w:r>
    </w:p>
    <w:p w14:paraId="58881598" w14:textId="77777777" w:rsidR="00C629B1" w:rsidRDefault="00C629B1" w:rsidP="00C629B1">
      <w:r>
        <w:br w:type="page"/>
      </w:r>
    </w:p>
    <w:p w14:paraId="77B15456" w14:textId="77777777" w:rsidR="00B2270C" w:rsidRDefault="00B76DF7" w:rsidP="0001512D">
      <w:pPr>
        <w:pStyle w:val="Heading1"/>
      </w:pPr>
      <w:bookmarkStart w:id="35" w:name="_Toc520125430"/>
      <w:r>
        <w:rPr>
          <w:noProof/>
          <w:lang w:eastAsia="en-AU"/>
        </w:rPr>
        <w:lastRenderedPageBreak/>
        <w:drawing>
          <wp:anchor distT="0" distB="0" distL="114300" distR="114300" simplePos="0" relativeHeight="251663360" behindDoc="0" locked="0" layoutInCell="1" allowOverlap="1" wp14:anchorId="2C89D01D" wp14:editId="3E01B75C">
            <wp:simplePos x="0" y="0"/>
            <wp:positionH relativeFrom="margin">
              <wp:posOffset>1866265</wp:posOffset>
            </wp:positionH>
            <wp:positionV relativeFrom="paragraph">
              <wp:posOffset>398145</wp:posOffset>
            </wp:positionV>
            <wp:extent cx="1438275" cy="71343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38275" cy="71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74BB5">
        <w:t>Selling Cycle</w:t>
      </w:r>
      <w:bookmarkEnd w:id="35"/>
    </w:p>
    <w:p w14:paraId="68FD6B90" w14:textId="77777777" w:rsidR="001A6825" w:rsidRDefault="001A6825" w:rsidP="005B0BF7">
      <w:pPr>
        <w:pStyle w:val="Screenshot"/>
        <w:rPr>
          <w:noProof/>
          <w:lang w:eastAsia="en-AU"/>
        </w:rPr>
      </w:pPr>
    </w:p>
    <w:p w14:paraId="5D146B1F" w14:textId="77777777" w:rsidR="00A3630B" w:rsidRDefault="00A3630B" w:rsidP="00A3630B">
      <w:pPr>
        <w:rPr>
          <w:lang w:eastAsia="en-AU"/>
        </w:rPr>
      </w:pPr>
    </w:p>
    <w:p w14:paraId="735E6F1B" w14:textId="77777777" w:rsidR="00A3630B" w:rsidRDefault="00B76DF7" w:rsidP="00A3630B">
      <w:pPr>
        <w:rPr>
          <w:lang w:eastAsia="en-AU"/>
        </w:rPr>
      </w:pPr>
      <w:r>
        <w:rPr>
          <w:noProof/>
          <w:lang w:eastAsia="en-AU"/>
        </w:rPr>
        <mc:AlternateContent>
          <mc:Choice Requires="wps">
            <w:drawing>
              <wp:anchor distT="0" distB="0" distL="114300" distR="114300" simplePos="0" relativeHeight="251669504" behindDoc="0" locked="0" layoutInCell="1" allowOverlap="1" wp14:anchorId="62E4218E" wp14:editId="64E83C52">
                <wp:simplePos x="0" y="0"/>
                <wp:positionH relativeFrom="column">
                  <wp:posOffset>3554119</wp:posOffset>
                </wp:positionH>
                <wp:positionV relativeFrom="paragraph">
                  <wp:posOffset>14317</wp:posOffset>
                </wp:positionV>
                <wp:extent cx="446281" cy="333375"/>
                <wp:effectExtent l="56197" t="953" r="10478" b="0"/>
                <wp:wrapNone/>
                <wp:docPr id="24" name="Arrow: Down 24"/>
                <wp:cNvGraphicFramePr/>
                <a:graphic xmlns:a="http://schemas.openxmlformats.org/drawingml/2006/main">
                  <a:graphicData uri="http://schemas.microsoft.com/office/word/2010/wordprocessingShape">
                    <wps:wsp>
                      <wps:cNvSpPr/>
                      <wps:spPr>
                        <a:xfrm rot="18852429">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BCCFA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4" o:spid="_x0000_s1026" type="#_x0000_t67" style="position:absolute;margin-left:279.85pt;margin-top:1.15pt;width:35.15pt;height:26.25pt;rotation:-3001080fd;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" adj="10800" fillcolor="navy" strokecolor="navy" strokeweight="1pt"/>
            </w:pict>
          </mc:Fallback>
        </mc:AlternateContent>
      </w:r>
    </w:p>
    <w:p w14:paraId="08D95FC4" w14:textId="77777777" w:rsidR="00A3630B" w:rsidRDefault="00807ACC" w:rsidP="00A3630B">
      <w:pPr>
        <w:rPr>
          <w:lang w:eastAsia="en-AU"/>
        </w:rPr>
      </w:pPr>
      <w:r>
        <w:rPr>
          <w:noProof/>
          <w:lang w:eastAsia="en-AU"/>
        </w:rPr>
        <w:drawing>
          <wp:anchor distT="0" distB="0" distL="114300" distR="114300" simplePos="0" relativeHeight="251682816" behindDoc="1" locked="0" layoutInCell="1" allowOverlap="1" wp14:anchorId="3C5EF9AB" wp14:editId="229CF3D5">
            <wp:simplePos x="0" y="0"/>
            <wp:positionH relativeFrom="margin">
              <wp:posOffset>377190</wp:posOffset>
            </wp:positionH>
            <wp:positionV relativeFrom="paragraph">
              <wp:posOffset>189225</wp:posOffset>
            </wp:positionV>
            <wp:extent cx="1419225" cy="849000"/>
            <wp:effectExtent l="19050" t="19050" r="9525" b="2730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29979" cy="855433"/>
                    </a:xfrm>
                    <a:prstGeom prst="rect">
                      <a:avLst/>
                    </a:prstGeom>
                    <a:noFill/>
                    <a:ln>
                      <a:solidFill>
                        <a:schemeClr val="bg1">
                          <a:lumMod val="75000"/>
                        </a:schemeClr>
                      </a:solidFill>
                    </a:ln>
                  </pic:spPr>
                </pic:pic>
              </a:graphicData>
            </a:graphic>
            <wp14:sizeRelH relativeFrom="margin">
              <wp14:pctWidth>0</wp14:pctWidth>
            </wp14:sizeRelH>
            <wp14:sizeRelV relativeFrom="margin">
              <wp14:pctHeight>0</wp14:pctHeight>
            </wp14:sizeRelV>
          </wp:anchor>
        </w:drawing>
      </w:r>
    </w:p>
    <w:p w14:paraId="163B868C" w14:textId="77777777" w:rsidR="00A3630B" w:rsidRDefault="00BB0410" w:rsidP="00A3630B">
      <w:pPr>
        <w:rPr>
          <w:lang w:eastAsia="en-AU"/>
        </w:rPr>
      </w:pPr>
      <w:r>
        <w:rPr>
          <w:rFonts w:cs="Arial"/>
          <w:noProof/>
          <w:shd w:val="clear" w:color="auto" w:fill="FFFFFF"/>
        </w:rPr>
        <w:drawing>
          <wp:anchor distT="0" distB="0" distL="114300" distR="114300" simplePos="0" relativeHeight="251664384" behindDoc="0" locked="0" layoutInCell="1" allowOverlap="1" wp14:anchorId="7A42FCA1" wp14:editId="76E2ACEA">
            <wp:simplePos x="0" y="0"/>
            <wp:positionH relativeFrom="margin">
              <wp:posOffset>3714115</wp:posOffset>
            </wp:positionH>
            <wp:positionV relativeFrom="paragraph">
              <wp:posOffset>10795</wp:posOffset>
            </wp:positionV>
            <wp:extent cx="1440000" cy="780000"/>
            <wp:effectExtent l="0" t="0" r="8255" b="127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40000" cy="78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A56003" w14:textId="77777777" w:rsidR="00A3630B" w:rsidRDefault="00807ACC" w:rsidP="00A3630B">
      <w:pPr>
        <w:rPr>
          <w:lang w:eastAsia="en-AU"/>
        </w:rPr>
      </w:pPr>
      <w:r>
        <w:rPr>
          <w:noProof/>
          <w:lang w:eastAsia="en-AU"/>
        </w:rPr>
        <w:drawing>
          <wp:anchor distT="0" distB="0" distL="114300" distR="114300" simplePos="0" relativeHeight="251681792" behindDoc="0" locked="0" layoutInCell="1" allowOverlap="1" wp14:anchorId="711073BB" wp14:editId="1F34CE56">
            <wp:simplePos x="0" y="0"/>
            <wp:positionH relativeFrom="margin">
              <wp:posOffset>171450</wp:posOffset>
            </wp:positionH>
            <wp:positionV relativeFrom="paragraph">
              <wp:posOffset>74930</wp:posOffset>
            </wp:positionV>
            <wp:extent cx="1944000" cy="267597"/>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44000" cy="267597"/>
                    </a:xfrm>
                    <a:prstGeom prst="rect">
                      <a:avLst/>
                    </a:prstGeom>
                    <a:noFill/>
                    <a:ln>
                      <a:noFill/>
                    </a:ln>
                  </pic:spPr>
                </pic:pic>
              </a:graphicData>
            </a:graphic>
            <wp14:sizeRelH relativeFrom="margin">
              <wp14:pctWidth>0</wp14:pctWidth>
            </wp14:sizeRelH>
          </wp:anchor>
        </w:drawing>
      </w:r>
    </w:p>
    <w:p w14:paraId="5760FA93" w14:textId="77777777" w:rsidR="00A3630B" w:rsidRDefault="00A3630B" w:rsidP="00A3630B">
      <w:pPr>
        <w:rPr>
          <w:lang w:eastAsia="en-AU"/>
        </w:rPr>
      </w:pPr>
    </w:p>
    <w:p w14:paraId="3E79CF0A" w14:textId="77777777" w:rsidR="00A3630B" w:rsidRDefault="00A3630B" w:rsidP="00A3630B">
      <w:pPr>
        <w:rPr>
          <w:lang w:eastAsia="en-AU"/>
        </w:rPr>
      </w:pPr>
    </w:p>
    <w:p w14:paraId="62089337" w14:textId="77777777" w:rsidR="00A3630B" w:rsidRDefault="00B76DF7" w:rsidP="00A3630B">
      <w:pPr>
        <w:rPr>
          <w:lang w:eastAsia="en-AU"/>
        </w:rPr>
      </w:pPr>
      <w:r>
        <w:rPr>
          <w:noProof/>
          <w:lang w:eastAsia="en-AU"/>
        </w:rPr>
        <mc:AlternateContent>
          <mc:Choice Requires="wps">
            <w:drawing>
              <wp:anchor distT="0" distB="0" distL="114300" distR="114300" simplePos="0" relativeHeight="251675648" behindDoc="0" locked="0" layoutInCell="1" allowOverlap="1" wp14:anchorId="47DC8764" wp14:editId="7242F279">
                <wp:simplePos x="0" y="0"/>
                <wp:positionH relativeFrom="column">
                  <wp:posOffset>970280</wp:posOffset>
                </wp:positionH>
                <wp:positionV relativeFrom="paragraph">
                  <wp:posOffset>73241</wp:posOffset>
                </wp:positionV>
                <wp:extent cx="445770" cy="333375"/>
                <wp:effectExtent l="0" t="0" r="11430" b="47625"/>
                <wp:wrapNone/>
                <wp:docPr id="27" name="Arrow: Down 27"/>
                <wp:cNvGraphicFramePr/>
                <a:graphic xmlns:a="http://schemas.openxmlformats.org/drawingml/2006/main">
                  <a:graphicData uri="http://schemas.microsoft.com/office/word/2010/wordprocessingShape">
                    <wps:wsp>
                      <wps:cNvSpPr/>
                      <wps:spPr>
                        <a:xfrm rot="9190457">
                          <a:off x="0" y="0"/>
                          <a:ext cx="445770"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20C6C76" id="Arrow: Down 27" o:spid="_x0000_s1026" type="#_x0000_t67" style="position:absolute;margin-left:76.4pt;margin-top:5.75pt;width:35.1pt;height:26.25pt;rotation:10038430fd;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" adj="10800" fillcolor="navy" strokecolor="navy" strokeweight="1pt"/>
            </w:pict>
          </mc:Fallback>
        </mc:AlternateContent>
      </w:r>
      <w:r>
        <w:rPr>
          <w:noProof/>
          <w:lang w:eastAsia="en-AU"/>
        </w:rPr>
        <mc:AlternateContent>
          <mc:Choice Requires="wps">
            <w:drawing>
              <wp:anchor distT="0" distB="0" distL="114300" distR="114300" simplePos="0" relativeHeight="251671552" behindDoc="0" locked="0" layoutInCell="1" allowOverlap="1" wp14:anchorId="0D5D026C" wp14:editId="4432A374">
                <wp:simplePos x="0" y="0"/>
                <wp:positionH relativeFrom="column">
                  <wp:posOffset>4062731</wp:posOffset>
                </wp:positionH>
                <wp:positionV relativeFrom="paragraph">
                  <wp:posOffset>92710</wp:posOffset>
                </wp:positionV>
                <wp:extent cx="446281" cy="333375"/>
                <wp:effectExtent l="0" t="57150" r="0" b="9525"/>
                <wp:wrapNone/>
                <wp:docPr id="25" name="Arrow: Down 25"/>
                <wp:cNvGraphicFramePr/>
                <a:graphic xmlns:a="http://schemas.openxmlformats.org/drawingml/2006/main">
                  <a:graphicData uri="http://schemas.microsoft.com/office/word/2010/wordprocessingShape">
                    <wps:wsp>
                      <wps:cNvSpPr/>
                      <wps:spPr>
                        <a:xfrm rot="2623246">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9B3538" id="Arrow: Down 25" o:spid="_x0000_s1026" type="#_x0000_t67" style="position:absolute;margin-left:319.9pt;margin-top:7.3pt;width:35.15pt;height:26.25pt;rotation:2865284fd;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" adj="10800" fillcolor="navy" strokecolor="navy" strokeweight="1pt"/>
            </w:pict>
          </mc:Fallback>
        </mc:AlternateContent>
      </w:r>
    </w:p>
    <w:p w14:paraId="7E0483FC" w14:textId="77777777" w:rsidR="00BB0410" w:rsidRDefault="00000000" w:rsidP="00A3630B">
      <w:pPr>
        <w:rPr>
          <w:lang w:eastAsia="en-AU"/>
        </w:rPr>
      </w:pPr>
      <w:r>
        <w:rPr>
          <w:noProof/>
        </w:rPr>
        <w:object w:dxaOrig="1440" w:dyaOrig="1440" w14:anchorId="647FB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47.2pt;margin-top:1.25pt;width:86.25pt;height:108.75pt;z-index:251666432;mso-position-horizontal-relative:text;mso-position-vertical-relative:text">
            <v:imagedata r:id="rId39" o:title=""/>
          </v:shape>
          <o:OLEObject Type="Embed" ProgID="Visio.Drawing.15" ShapeID="_x0000_s1026" DrawAspect="Content" ObjectID="_1766996338" r:id="rId40"/>
        </w:object>
      </w:r>
    </w:p>
    <w:p w14:paraId="0E48670A" w14:textId="77777777" w:rsidR="00BB0410" w:rsidRDefault="00B76DF7" w:rsidP="00A3630B">
      <w:pPr>
        <w:rPr>
          <w:lang w:eastAsia="en-AU"/>
        </w:rPr>
      </w:pPr>
      <w:r>
        <w:rPr>
          <w:noProof/>
          <w:lang w:eastAsia="en-AU"/>
        </w:rPr>
        <w:drawing>
          <wp:anchor distT="0" distB="0" distL="114300" distR="114300" simplePos="0" relativeHeight="251667456" behindDoc="0" locked="0" layoutInCell="1" allowOverlap="1" wp14:anchorId="7DCF2FEE" wp14:editId="106EAD68">
            <wp:simplePos x="0" y="0"/>
            <wp:positionH relativeFrom="column">
              <wp:posOffset>720090</wp:posOffset>
            </wp:positionH>
            <wp:positionV relativeFrom="paragraph">
              <wp:posOffset>125730</wp:posOffset>
            </wp:positionV>
            <wp:extent cx="1512000" cy="702001"/>
            <wp:effectExtent l="0" t="0" r="0" b="317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2000" cy="70200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5B44A" w14:textId="77777777" w:rsidR="00BB0410" w:rsidRDefault="00BB0410" w:rsidP="00A3630B">
      <w:pPr>
        <w:rPr>
          <w:lang w:eastAsia="en-AU"/>
        </w:rPr>
      </w:pPr>
    </w:p>
    <w:p w14:paraId="12024391" w14:textId="77777777" w:rsidR="00BB0410" w:rsidRDefault="00B76DF7" w:rsidP="00A3630B">
      <w:pPr>
        <w:rPr>
          <w:lang w:eastAsia="en-AU"/>
        </w:rPr>
      </w:pPr>
      <w:r>
        <w:rPr>
          <w:noProof/>
          <w:lang w:eastAsia="en-AU"/>
        </w:rPr>
        <mc:AlternateContent>
          <mc:Choice Requires="wps">
            <w:drawing>
              <wp:anchor distT="0" distB="0" distL="114300" distR="114300" simplePos="0" relativeHeight="251673600" behindDoc="0" locked="0" layoutInCell="1" allowOverlap="1" wp14:anchorId="00FF30A6" wp14:editId="58F9F6D1">
                <wp:simplePos x="0" y="0"/>
                <wp:positionH relativeFrom="margin">
                  <wp:align>center</wp:align>
                </wp:positionH>
                <wp:positionV relativeFrom="paragraph">
                  <wp:posOffset>96838</wp:posOffset>
                </wp:positionV>
                <wp:extent cx="446281" cy="333375"/>
                <wp:effectExtent l="0" t="39053" r="10478" b="48577"/>
                <wp:wrapNone/>
                <wp:docPr id="26" name="Arrow: Down 26"/>
                <wp:cNvGraphicFramePr/>
                <a:graphic xmlns:a="http://schemas.openxmlformats.org/drawingml/2006/main">
                  <a:graphicData uri="http://schemas.microsoft.com/office/word/2010/wordprocessingShape">
                    <wps:wsp>
                      <wps:cNvSpPr/>
                      <wps:spPr>
                        <a:xfrm rot="5400000">
                          <a:off x="0" y="0"/>
                          <a:ext cx="446281" cy="333375"/>
                        </a:xfrm>
                        <a:prstGeom prst="downArrow">
                          <a:avLst/>
                        </a:prstGeom>
                        <a:solidFill>
                          <a:srgbClr val="000080"/>
                        </a:solidFill>
                        <a:ln>
                          <a:solidFill>
                            <a:srgbClr val="00008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48BF071" id="Arrow: Down 26" o:spid="_x0000_s1026" type="#_x0000_t67" style="position:absolute;margin-left:0;margin-top:7.65pt;width:35.15pt;height:26.25pt;rotation:90;z-index:25167360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" adj="10800" fillcolor="navy" strokecolor="navy" strokeweight="1pt">
                <w10:wrap anchorx="margin"/>
              </v:shape>
            </w:pict>
          </mc:Fallback>
        </mc:AlternateContent>
      </w:r>
    </w:p>
    <w:p w14:paraId="7BE6CC7E" w14:textId="77777777" w:rsidR="00BB0410" w:rsidRDefault="00B76DF7" w:rsidP="00A3630B">
      <w:pPr>
        <w:rPr>
          <w:lang w:eastAsia="en-AU"/>
        </w:rPr>
      </w:pPr>
      <w:r>
        <w:rPr>
          <w:noProof/>
          <w:lang w:eastAsia="en-AU"/>
        </w:rPr>
        <mc:AlternateContent>
          <mc:Choice Requires="wps">
            <w:drawing>
              <wp:anchor distT="45720" distB="45720" distL="114300" distR="114300" simplePos="0" relativeHeight="251677696" behindDoc="0" locked="0" layoutInCell="1" allowOverlap="1" wp14:anchorId="087E97B5" wp14:editId="7B8EA948">
                <wp:simplePos x="0" y="0"/>
                <wp:positionH relativeFrom="column">
                  <wp:posOffset>3396615</wp:posOffset>
                </wp:positionH>
                <wp:positionV relativeFrom="paragraph">
                  <wp:posOffset>78105</wp:posOffset>
                </wp:positionV>
                <wp:extent cx="847725" cy="342900"/>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342900"/>
                        </a:xfrm>
                        <a:prstGeom prst="rect">
                          <a:avLst/>
                        </a:prstGeom>
                        <a:solidFill>
                          <a:schemeClr val="bg1"/>
                        </a:solidFill>
                        <a:ln w="9525">
                          <a:noFill/>
                          <a:miter lim="800000"/>
                          <a:headEnd/>
                          <a:tailEnd/>
                        </a:ln>
                      </wps:spPr>
                      <wps:txbx>
                        <w:txbxContent>
                          <w:p w14:paraId="3FF2B289" w14:textId="77777777" w:rsidR="00BB599B" w:rsidRPr="00B76DF7" w:rsidRDefault="00BB599B">
                            <w:pPr>
                              <w:rPr>
                                <w:color w:val="000080"/>
                              </w:rPr>
                            </w:pPr>
                            <w:r w:rsidRPr="00B76DF7">
                              <w:rPr>
                                <w:color w:val="000080"/>
                              </w:rPr>
                              <w:t>Ship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7E97B5" id="Text Box 2" o:spid="_x0000_s1027" type="#_x0000_t202" style="position:absolute;margin-left:267.45pt;margin-top:6.15pt;width:66.75pt;height:27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" fillcolor="white [3212]" stroked="f">
                <v:textbox>
                  <w:txbxContent>
                    <w:p w14:paraId="3FF2B289" w14:textId="77777777" w:rsidR="00BB599B" w:rsidRPr="00B76DF7" w:rsidRDefault="00BB599B">
                      <w:pPr>
                        <w:rPr>
                          <w:color w:val="000080"/>
                        </w:rPr>
                      </w:pPr>
                      <w:r w:rsidRPr="00B76DF7">
                        <w:rPr>
                          <w:color w:val="000080"/>
                        </w:rPr>
                        <w:t>Shipment</w:t>
                      </w:r>
                    </w:p>
                  </w:txbxContent>
                </v:textbox>
              </v:shape>
            </w:pict>
          </mc:Fallback>
        </mc:AlternateContent>
      </w:r>
    </w:p>
    <w:p w14:paraId="603FEE2A" w14:textId="77777777" w:rsidR="00BB0410" w:rsidRDefault="00BB0410" w:rsidP="00A3630B">
      <w:pPr>
        <w:rPr>
          <w:lang w:eastAsia="en-AU"/>
        </w:rPr>
      </w:pPr>
    </w:p>
    <w:p w14:paraId="0FA0ACC8" w14:textId="77777777" w:rsidR="00BB0410" w:rsidRDefault="00BB0410" w:rsidP="00A3630B">
      <w:pPr>
        <w:rPr>
          <w:lang w:eastAsia="en-AU"/>
        </w:rPr>
      </w:pPr>
    </w:p>
    <w:p w14:paraId="2211413C" w14:textId="77777777" w:rsidR="00C4293E" w:rsidRPr="00C4293E" w:rsidRDefault="00C4293E" w:rsidP="00C4293E">
      <w:pPr>
        <w:pStyle w:val="Figure"/>
        <w:jc w:val="center"/>
      </w:pPr>
      <w:r>
        <w:t xml:space="preserve">Figure: </w:t>
      </w:r>
      <w:r w:rsidR="00174BB5">
        <w:t xml:space="preserve">Selling </w:t>
      </w:r>
      <w:r>
        <w:t>Cycle</w:t>
      </w:r>
    </w:p>
    <w:p w14:paraId="0B0066B4" w14:textId="77777777" w:rsidR="0021327C" w:rsidRDefault="001D1F67" w:rsidP="001A6825">
      <w:pPr>
        <w:rPr>
          <w:rFonts w:cs="Arial"/>
          <w:shd w:val="clear" w:color="auto" w:fill="FFFFFF"/>
        </w:rPr>
      </w:pPr>
      <w:r w:rsidRPr="005F5BFE">
        <w:rPr>
          <w:rFonts w:cs="Arial"/>
          <w:shd w:val="clear" w:color="auto" w:fill="FFFFFF"/>
        </w:rPr>
        <w:t xml:space="preserve">The </w:t>
      </w:r>
      <w:r w:rsidR="00174BB5">
        <w:rPr>
          <w:rFonts w:cs="Arial"/>
          <w:shd w:val="clear" w:color="auto" w:fill="FFFFFF"/>
        </w:rPr>
        <w:t>Sales</w:t>
      </w:r>
      <w:r w:rsidRPr="005F5BFE">
        <w:rPr>
          <w:rFonts w:cs="Arial"/>
          <w:shd w:val="clear" w:color="auto" w:fill="FFFFFF"/>
        </w:rPr>
        <w:t xml:space="preserve"> Orders module helps you organise and control the </w:t>
      </w:r>
      <w:r w:rsidR="00174BB5">
        <w:rPr>
          <w:rFonts w:cs="Arial"/>
          <w:shd w:val="clear" w:color="auto" w:fill="FFFFFF"/>
        </w:rPr>
        <w:t>selling</w:t>
      </w:r>
      <w:r w:rsidRPr="005F5BFE">
        <w:rPr>
          <w:rFonts w:cs="Arial"/>
          <w:shd w:val="clear" w:color="auto" w:fill="FFFFFF"/>
        </w:rPr>
        <w:t xml:space="preserve"> process, </w:t>
      </w:r>
      <w:r w:rsidR="0001512D">
        <w:rPr>
          <w:rFonts w:cs="Arial"/>
          <w:shd w:val="clear" w:color="auto" w:fill="FFFFFF"/>
        </w:rPr>
        <w:t xml:space="preserve">manage quotes for customers who </w:t>
      </w:r>
      <w:r w:rsidR="008F035F">
        <w:rPr>
          <w:rFonts w:cs="Arial"/>
          <w:shd w:val="clear" w:color="auto" w:fill="FFFFFF"/>
        </w:rPr>
        <w:t>purchase</w:t>
      </w:r>
      <w:r w:rsidR="0001512D">
        <w:rPr>
          <w:rFonts w:cs="Arial"/>
          <w:shd w:val="clear" w:color="auto" w:fill="FFFFFF"/>
        </w:rPr>
        <w:t xml:space="preserve"> your</w:t>
      </w:r>
      <w:r w:rsidRPr="005F5BFE">
        <w:rPr>
          <w:rFonts w:cs="Arial"/>
          <w:shd w:val="clear" w:color="auto" w:fill="FFFFFF"/>
        </w:rPr>
        <w:t xml:space="preserve"> goods and services. </w:t>
      </w:r>
    </w:p>
    <w:p w14:paraId="2970BAF1" w14:textId="69154317" w:rsidR="001D1F67" w:rsidRDefault="001D1F67" w:rsidP="001A6825">
      <w:pPr>
        <w:rPr>
          <w:rFonts w:cs="Arial"/>
          <w:shd w:val="clear" w:color="auto" w:fill="FFFFFF"/>
        </w:rPr>
      </w:pPr>
      <w:r>
        <w:rPr>
          <w:rFonts w:cs="Arial"/>
          <w:shd w:val="clear" w:color="auto" w:fill="FFFFFF"/>
        </w:rPr>
        <w:t xml:space="preserve">In our training we will be going through the </w:t>
      </w:r>
      <w:r w:rsidR="0001512D">
        <w:rPr>
          <w:rFonts w:cs="Arial"/>
          <w:shd w:val="clear" w:color="auto" w:fill="FFFFFF"/>
        </w:rPr>
        <w:t>selling</w:t>
      </w:r>
      <w:r>
        <w:rPr>
          <w:rFonts w:cs="Arial"/>
          <w:shd w:val="clear" w:color="auto" w:fill="FFFFFF"/>
        </w:rPr>
        <w:t xml:space="preserve"> cycle, covering all t</w:t>
      </w:r>
      <w:r w:rsidR="0001512D">
        <w:rPr>
          <w:rFonts w:cs="Arial"/>
          <w:shd w:val="clear" w:color="auto" w:fill="FFFFFF"/>
        </w:rPr>
        <w:t xml:space="preserve">he above steps except for the </w:t>
      </w:r>
      <w:r w:rsidR="00F43B54">
        <w:rPr>
          <w:rFonts w:cs="Arial"/>
          <w:shd w:val="clear" w:color="auto" w:fill="FFFFFF"/>
        </w:rPr>
        <w:t>Receivables</w:t>
      </w:r>
      <w:r>
        <w:rPr>
          <w:rFonts w:cs="Arial"/>
          <w:shd w:val="clear" w:color="auto" w:fill="FFFFFF"/>
        </w:rPr>
        <w:t xml:space="preserve"> Payment which is covered in the Finance </w:t>
      </w:r>
      <w:r w:rsidR="00C10679">
        <w:rPr>
          <w:rFonts w:cs="Arial"/>
          <w:shd w:val="clear" w:color="auto" w:fill="FFFFFF"/>
        </w:rPr>
        <w:t>topic</w:t>
      </w:r>
      <w:r>
        <w:rPr>
          <w:rFonts w:cs="Arial"/>
          <w:shd w:val="clear" w:color="auto" w:fill="FFFFFF"/>
        </w:rPr>
        <w:t>.</w:t>
      </w:r>
    </w:p>
    <w:p w14:paraId="64C08830" w14:textId="77777777" w:rsidR="008963F2" w:rsidRDefault="001D1F67" w:rsidP="001D1F67">
      <w:r>
        <w:t xml:space="preserve">As mentioned previously, MYOB Advanced is highly configurable, and not all functions are available in all MYOB Advanced Business </w:t>
      </w:r>
      <w:r w:rsidR="00D20B85">
        <w:t>editions; for</w:t>
      </w:r>
      <w:r>
        <w:t xml:space="preserve"> example, </w:t>
      </w:r>
      <w:r w:rsidR="0001512D">
        <w:t>Custom Order Types</w:t>
      </w:r>
      <w:r>
        <w:t xml:space="preserve"> are only available in the Enterprise Edition. </w:t>
      </w:r>
    </w:p>
    <w:p w14:paraId="49359512" w14:textId="77777777" w:rsidR="0075120B" w:rsidRDefault="0075120B" w:rsidP="001D1F67">
      <w:r>
        <w:br w:type="page"/>
      </w:r>
    </w:p>
    <w:p w14:paraId="27A4A224" w14:textId="77777777" w:rsidR="008F035F" w:rsidRDefault="008F035F" w:rsidP="001D1F67">
      <w:r>
        <w:lastRenderedPageBreak/>
        <w:t xml:space="preserve">In MYOB Advanced there are a few steps from Quote to final Invoice.  Although you will be working through all these steps, just take a moment to review who would be entering or </w:t>
      </w:r>
      <w:r w:rsidR="008963F2">
        <w:t>processing</w:t>
      </w:r>
      <w:r>
        <w:t xml:space="preserve"> the documents in your company. Each step may be done by different people or a combination of people in your company.</w:t>
      </w:r>
    </w:p>
    <w:bookmarkStart w:id="36" w:name="_Toc478035882"/>
    <w:bookmarkStart w:id="37" w:name="_Toc478567488"/>
    <w:p w14:paraId="71ED074E" w14:textId="77777777" w:rsidR="00B56975" w:rsidRDefault="00B56975" w:rsidP="00B56975">
      <w:r>
        <w:object w:dxaOrig="8761" w:dyaOrig="10215" w14:anchorId="3B2D6C06">
          <v:shape id="_x0000_i1026" type="#_x0000_t75" style="width:425.25pt;height:495.75pt" o:ole="">
            <v:imagedata r:id="rId42" o:title=""/>
          </v:shape>
          <o:OLEObject Type="Embed" ProgID="Visio.Drawing.15" ShapeID="_x0000_i1026" DrawAspect="Content" ObjectID="_1766996337" r:id="rId43"/>
        </w:object>
      </w:r>
    </w:p>
    <w:p w14:paraId="2D3E3F70" w14:textId="77777777" w:rsidR="00B56975" w:rsidRDefault="00B56975" w:rsidP="00B56975"/>
    <w:p w14:paraId="48146828" w14:textId="77777777" w:rsidR="00B56975" w:rsidRDefault="00B56975" w:rsidP="00B56975">
      <w:r>
        <w:br w:type="page"/>
      </w:r>
    </w:p>
    <w:p w14:paraId="51EC9069" w14:textId="77777777" w:rsidR="0001512D" w:rsidRDefault="0001512D" w:rsidP="00F36E9C">
      <w:pPr>
        <w:pStyle w:val="Heading2"/>
      </w:pPr>
      <w:bookmarkStart w:id="38" w:name="_Toc520125431"/>
      <w:r w:rsidRPr="00912DAA">
        <w:lastRenderedPageBreak/>
        <w:t>Quotes and Sales Order Process</w:t>
      </w:r>
      <w:bookmarkEnd w:id="36"/>
      <w:bookmarkEnd w:id="38"/>
    </w:p>
    <w:p w14:paraId="7B6CE9BA" w14:textId="77777777" w:rsidR="00946014" w:rsidRPr="00946014" w:rsidRDefault="00946014" w:rsidP="00946014">
      <w:r>
        <w:t xml:space="preserve">We enter Quotes on the Sales Order form. The transaction behaviour on this form is controlled by the Order Type.  In our </w:t>
      </w:r>
      <w:r w:rsidR="004122CD">
        <w:t>training,</w:t>
      </w:r>
      <w:r>
        <w:t xml:space="preserve"> we are going to enter the following Order Types.</w:t>
      </w:r>
    </w:p>
    <w:p w14:paraId="1C4F7FC1" w14:textId="77777777" w:rsidR="00946014" w:rsidRDefault="00946014" w:rsidP="00F36E9C">
      <w:pPr>
        <w:pStyle w:val="ListParagraph"/>
        <w:numPr>
          <w:ilvl w:val="0"/>
          <w:numId w:val="28"/>
        </w:numPr>
      </w:pPr>
      <w:r>
        <w:t>QT – Quote</w:t>
      </w:r>
    </w:p>
    <w:p w14:paraId="30E4DA45" w14:textId="77777777" w:rsidR="00852C26" w:rsidRDefault="00946014" w:rsidP="00F36E9C">
      <w:pPr>
        <w:pStyle w:val="ListParagraph"/>
        <w:numPr>
          <w:ilvl w:val="0"/>
          <w:numId w:val="28"/>
        </w:numPr>
      </w:pPr>
      <w:r>
        <w:t>SO – Sales Order</w:t>
      </w:r>
    </w:p>
    <w:p w14:paraId="569643A9" w14:textId="77777777" w:rsidR="00946014" w:rsidRDefault="00946014" w:rsidP="00F36E9C">
      <w:pPr>
        <w:pStyle w:val="ListParagraph"/>
        <w:numPr>
          <w:ilvl w:val="0"/>
          <w:numId w:val="28"/>
        </w:numPr>
      </w:pPr>
      <w:r>
        <w:t>CM – Credit Memo</w:t>
      </w:r>
    </w:p>
    <w:p w14:paraId="5DAE85E1" w14:textId="77777777" w:rsidR="00852C26" w:rsidRPr="00D331F1" w:rsidRDefault="00946014" w:rsidP="00F36E9C">
      <w:pPr>
        <w:pStyle w:val="ListParagraph"/>
        <w:numPr>
          <w:ilvl w:val="0"/>
          <w:numId w:val="28"/>
        </w:numPr>
      </w:pPr>
      <w:r>
        <w:t>RC – Return for Credit</w:t>
      </w:r>
      <w:r w:rsidR="00852C26" w:rsidRPr="00852C26">
        <w:t xml:space="preserve"> </w:t>
      </w:r>
    </w:p>
    <w:p w14:paraId="0B5300A1" w14:textId="77777777" w:rsidR="00946014" w:rsidRDefault="00852C26" w:rsidP="00F36E9C">
      <w:pPr>
        <w:pStyle w:val="ListParagraph"/>
        <w:numPr>
          <w:ilvl w:val="0"/>
          <w:numId w:val="28"/>
        </w:numPr>
      </w:pPr>
      <w:r w:rsidRPr="00D331F1">
        <w:t>IN – Invoice Order</w:t>
      </w:r>
    </w:p>
    <w:p w14:paraId="0A4BC595" w14:textId="77777777" w:rsidR="00365B92" w:rsidRDefault="00946014" w:rsidP="00946014">
      <w:r>
        <w:t>There are other Order Types available.  For more information on these types please refer to the Help or ask your certified consultant.</w:t>
      </w:r>
      <w:r w:rsidR="00365B92" w:rsidRPr="00365B92">
        <w:t xml:space="preserve"> </w:t>
      </w:r>
    </w:p>
    <w:p w14:paraId="17E7953C" w14:textId="77777777" w:rsidR="00946014" w:rsidRPr="00946014" w:rsidRDefault="00365B92" w:rsidP="00E51247">
      <w:pPr>
        <w:pStyle w:val="Heading3"/>
      </w:pPr>
      <w:bookmarkStart w:id="39" w:name="_Toc520125432"/>
      <w:r>
        <w:t>Order Type QT (Quotes)</w:t>
      </w:r>
      <w:bookmarkEnd w:id="39"/>
    </w:p>
    <w:p w14:paraId="2A54E9CD" w14:textId="77777777" w:rsidR="0001512D" w:rsidRDefault="0001512D" w:rsidP="00236CAE">
      <w:pPr>
        <w:pStyle w:val="Heading3"/>
      </w:pPr>
      <w:bookmarkStart w:id="40" w:name="_Toc520125433"/>
      <w:r>
        <w:t>Activity 4</w:t>
      </w:r>
      <w:bookmarkEnd w:id="40"/>
    </w:p>
    <w:p w14:paraId="169A307F" w14:textId="172E261B" w:rsidR="00211414" w:rsidRDefault="00211414" w:rsidP="00211414">
      <w:r>
        <w:t xml:space="preserve">Our </w:t>
      </w:r>
      <w:r w:rsidR="001D6525">
        <w:t xml:space="preserve">new </w:t>
      </w:r>
      <w:r>
        <w:t xml:space="preserve">customer would like a quote for a Wireless Solar Keyboard.  They need the quote because </w:t>
      </w:r>
      <w:r w:rsidR="00467CFD">
        <w:t>of their purchasing rules.</w:t>
      </w:r>
    </w:p>
    <w:p w14:paraId="20ABEAC0" w14:textId="44C4B653" w:rsidR="00C07227" w:rsidRDefault="001D6525" w:rsidP="00C07227">
      <w:pPr>
        <w:numPr>
          <w:ilvl w:val="0"/>
          <w:numId w:val="29"/>
        </w:numPr>
      </w:pPr>
      <w:r w:rsidRPr="00530F0D">
        <w:rPr>
          <w:rFonts w:cs="Arial"/>
        </w:rPr>
        <w:t xml:space="preserve">On the </w:t>
      </w:r>
      <w:r w:rsidR="00681FF6">
        <w:rPr>
          <w:rFonts w:cs="Arial"/>
          <w:b/>
        </w:rPr>
        <w:t>Sales Orders</w:t>
      </w:r>
      <w:r w:rsidRPr="00530F0D">
        <w:rPr>
          <w:rFonts w:cs="Arial"/>
        </w:rPr>
        <w:t xml:space="preserve"> Menu, add a new </w:t>
      </w:r>
      <w:r w:rsidR="00681FF6">
        <w:rPr>
          <w:rFonts w:cs="Arial"/>
        </w:rPr>
        <w:t>quote</w:t>
      </w:r>
      <w:r w:rsidRPr="00530F0D">
        <w:rPr>
          <w:rFonts w:cs="Arial"/>
        </w:rPr>
        <w:t xml:space="preserve"> by clicking on the tile </w:t>
      </w:r>
      <w:r w:rsidRPr="00530F0D">
        <w:rPr>
          <w:rFonts w:cs="Arial"/>
          <w:b/>
        </w:rPr>
        <w:t xml:space="preserve">New </w:t>
      </w:r>
      <w:r w:rsidR="00681FF6">
        <w:rPr>
          <w:rFonts w:cs="Arial"/>
          <w:b/>
        </w:rPr>
        <w:t>Quote</w:t>
      </w:r>
      <w:r w:rsidRPr="00530F0D">
        <w:rPr>
          <w:rFonts w:cs="Arial"/>
        </w:rPr>
        <w:t xml:space="preserve">. This will open the </w:t>
      </w:r>
      <w:r w:rsidR="00681FF6">
        <w:rPr>
          <w:b/>
        </w:rPr>
        <w:t>Sales Order</w:t>
      </w:r>
      <w:r w:rsidRPr="00530F0D">
        <w:rPr>
          <w:b/>
        </w:rPr>
        <w:t xml:space="preserve"> </w:t>
      </w:r>
      <w:r>
        <w:t>form (</w:t>
      </w:r>
      <w:r w:rsidR="0093698D">
        <w:t>SO</w:t>
      </w:r>
      <w:r>
        <w:t>30</w:t>
      </w:r>
      <w:r w:rsidR="00F93705">
        <w:t>1</w:t>
      </w:r>
      <w:r>
        <w:t xml:space="preserve">000; </w:t>
      </w:r>
      <w:r w:rsidR="00F93705">
        <w:t>Sales Orders</w:t>
      </w:r>
      <w:r>
        <w:t xml:space="preserve"> &gt; </w:t>
      </w:r>
      <w:r w:rsidR="00F93705">
        <w:t>Transactions</w:t>
      </w:r>
      <w:r>
        <w:t xml:space="preserve">) and add a new </w:t>
      </w:r>
      <w:r w:rsidR="00F93705">
        <w:t>quote</w:t>
      </w:r>
      <w:r>
        <w:t xml:space="preserve"> with the following details</w:t>
      </w:r>
      <w:r w:rsidR="003E7654" w:rsidRPr="003E7654">
        <w:rPr>
          <w:rFonts w:cs="Arial"/>
        </w:rPr>
        <w:t xml:space="preserve"> </w:t>
      </w:r>
      <w:r w:rsidR="003E7654" w:rsidRPr="00C07227">
        <w:rPr>
          <w:rFonts w:cs="Arial"/>
        </w:rPr>
        <w:t xml:space="preserve">and save </w:t>
      </w:r>
      <w:r w:rsidR="003E7654">
        <w:rPr>
          <w:noProof/>
          <w:lang w:eastAsia="en-AU"/>
        </w:rPr>
        <w:drawing>
          <wp:inline distT="0" distB="0" distL="0" distR="0" wp14:anchorId="4DD007B0" wp14:editId="2E244E38">
            <wp:extent cx="228600" cy="20955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w:t>
      </w:r>
    </w:p>
    <w:p w14:paraId="116866A4" w14:textId="1D7B49D8" w:rsidR="0001512D" w:rsidRPr="00C07227" w:rsidRDefault="00C07227" w:rsidP="00C07227">
      <w:pPr>
        <w:ind w:left="720"/>
      </w:pPr>
      <w:r>
        <w:rPr>
          <w:rFonts w:cs="Arial"/>
        </w:rPr>
        <w:t>A</w:t>
      </w:r>
      <w:r w:rsidR="0001512D" w:rsidRPr="00C07227">
        <w:rPr>
          <w:rFonts w:cs="Arial"/>
        </w:rPr>
        <w:t xml:space="preserve"> </w:t>
      </w:r>
      <w:r w:rsidR="0001512D" w:rsidRPr="00C07227">
        <w:rPr>
          <w:rFonts w:cs="Arial"/>
          <w:b/>
        </w:rPr>
        <w:t xml:space="preserve">Quote </w:t>
      </w:r>
      <w:r w:rsidR="0001512D" w:rsidRPr="00C07227">
        <w:rPr>
          <w:rFonts w:cs="Arial"/>
        </w:rPr>
        <w:t>us</w:t>
      </w:r>
      <w:r>
        <w:rPr>
          <w:rFonts w:cs="Arial"/>
        </w:rPr>
        <w:t xml:space="preserve">es </w:t>
      </w:r>
      <w:r w:rsidR="0001512D" w:rsidRPr="00C07227">
        <w:rPr>
          <w:rFonts w:cs="Arial"/>
        </w:rPr>
        <w:t xml:space="preserve">the </w:t>
      </w:r>
      <w:r w:rsidRPr="003E7654">
        <w:rPr>
          <w:rFonts w:cs="Arial"/>
          <w:b/>
        </w:rPr>
        <w:t>Sales Order</w:t>
      </w:r>
      <w:r>
        <w:rPr>
          <w:rFonts w:cs="Arial"/>
        </w:rPr>
        <w:t xml:space="preserve"> form</w:t>
      </w:r>
      <w:r w:rsidR="003E7654">
        <w:rPr>
          <w:rFonts w:cs="Arial"/>
        </w:rPr>
        <w:t xml:space="preserve"> with the </w:t>
      </w:r>
      <w:r w:rsidR="0001512D" w:rsidRPr="00C07227">
        <w:rPr>
          <w:rFonts w:cs="Arial"/>
          <w:b/>
        </w:rPr>
        <w:t>Order Type: QT</w:t>
      </w:r>
      <w:r w:rsidR="0001512D" w:rsidRPr="00C07227">
        <w:rPr>
          <w:rFonts w:cs="Arial"/>
        </w:rPr>
        <w:t>:</w:t>
      </w:r>
    </w:p>
    <w:p w14:paraId="6D364DB5" w14:textId="5AAA5750" w:rsidR="0001512D" w:rsidRDefault="00035F55" w:rsidP="005B0BF7">
      <w:pPr>
        <w:pStyle w:val="Screenshot"/>
      </w:pPr>
      <w:r>
        <w:rPr>
          <w:noProof/>
        </w:rPr>
        <w:drawing>
          <wp:inline distT="0" distB="0" distL="0" distR="0" wp14:anchorId="27663E24" wp14:editId="7EA1D4B3">
            <wp:extent cx="5391150" cy="2990850"/>
            <wp:effectExtent l="19050" t="19050" r="19050" b="19050"/>
            <wp:docPr id="65859" name="Picture 6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1150" cy="2990850"/>
                    </a:xfrm>
                    <a:prstGeom prst="rect">
                      <a:avLst/>
                    </a:prstGeom>
                    <a:noFill/>
                    <a:ln>
                      <a:solidFill>
                        <a:schemeClr val="bg1">
                          <a:lumMod val="75000"/>
                        </a:schemeClr>
                      </a:solidFill>
                    </a:ln>
                  </pic:spPr>
                </pic:pic>
              </a:graphicData>
            </a:graphic>
          </wp:inline>
        </w:drawing>
      </w:r>
    </w:p>
    <w:p w14:paraId="5750186E" w14:textId="77777777" w:rsidR="004122CD" w:rsidRDefault="0001512D" w:rsidP="0001512D">
      <w:pPr>
        <w:pStyle w:val="Figure"/>
      </w:pPr>
      <w:r>
        <w:t>Figure: Quote Type QT Sales Order</w:t>
      </w:r>
      <w:r w:rsidR="004122CD">
        <w:br w:type="page"/>
      </w:r>
    </w:p>
    <w:p w14:paraId="36C62195" w14:textId="77777777" w:rsidR="0001512D" w:rsidRPr="001D7A55" w:rsidRDefault="00467CFD" w:rsidP="001D7A55">
      <w:pPr>
        <w:pStyle w:val="ListParagraph"/>
        <w:numPr>
          <w:ilvl w:val="0"/>
          <w:numId w:val="29"/>
        </w:numPr>
        <w:rPr>
          <w:rFonts w:cs="Arial"/>
        </w:rPr>
      </w:pPr>
      <w:r w:rsidRPr="001D7A55">
        <w:rPr>
          <w:rFonts w:cs="Arial"/>
        </w:rPr>
        <w:lastRenderedPageBreak/>
        <w:t>T</w:t>
      </w:r>
      <w:r w:rsidR="004122CD" w:rsidRPr="001D7A55">
        <w:rPr>
          <w:rFonts w:cs="Arial"/>
        </w:rPr>
        <w:t>he quote has been accepted, copy the order f</w:t>
      </w:r>
      <w:r w:rsidR="0001512D" w:rsidRPr="001D7A55">
        <w:rPr>
          <w:rFonts w:cs="Arial"/>
        </w:rPr>
        <w:t xml:space="preserve">rom the </w:t>
      </w:r>
      <w:r w:rsidR="0001512D" w:rsidRPr="001D7A55">
        <w:rPr>
          <w:rFonts w:cs="Arial"/>
          <w:b/>
        </w:rPr>
        <w:t>Actions</w:t>
      </w:r>
      <w:r w:rsidR="0001512D" w:rsidRPr="001D7A55">
        <w:rPr>
          <w:rFonts w:cs="Arial"/>
        </w:rPr>
        <w:t xml:space="preserve"> dropdown list on the form </w:t>
      </w:r>
      <w:r w:rsidR="004122CD" w:rsidRPr="001D7A55">
        <w:rPr>
          <w:rFonts w:cs="Arial"/>
        </w:rPr>
        <w:t>toolbar</w:t>
      </w:r>
      <w:r w:rsidR="004122CD" w:rsidRPr="001D7A55">
        <w:rPr>
          <w:rFonts w:cs="Arial"/>
          <w:b/>
        </w:rPr>
        <w:t>,</w:t>
      </w:r>
    </w:p>
    <w:p w14:paraId="6A032100" w14:textId="77777777" w:rsidR="0001512D" w:rsidRDefault="00D61444" w:rsidP="005B0BF7">
      <w:pPr>
        <w:pStyle w:val="Screenshot"/>
      </w:pPr>
      <w:r>
        <w:rPr>
          <w:noProof/>
          <w:lang w:eastAsia="en-AU"/>
        </w:rPr>
        <w:drawing>
          <wp:inline distT="0" distB="0" distL="0" distR="0" wp14:anchorId="779F71CF" wp14:editId="3ADE1852">
            <wp:extent cx="5760000" cy="2831186"/>
            <wp:effectExtent l="19050" t="19050" r="12700" b="266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00" cy="2831186"/>
                    </a:xfrm>
                    <a:prstGeom prst="rect">
                      <a:avLst/>
                    </a:prstGeom>
                    <a:noFill/>
                    <a:ln>
                      <a:solidFill>
                        <a:schemeClr val="bg1">
                          <a:lumMod val="75000"/>
                        </a:schemeClr>
                      </a:solidFill>
                    </a:ln>
                  </pic:spPr>
                </pic:pic>
              </a:graphicData>
            </a:graphic>
          </wp:inline>
        </w:drawing>
      </w:r>
    </w:p>
    <w:p w14:paraId="1515EEF8" w14:textId="77777777" w:rsidR="00005594" w:rsidRDefault="0001512D" w:rsidP="0001512D">
      <w:pPr>
        <w:pStyle w:val="Figure"/>
      </w:pPr>
      <w:r>
        <w:t>Figure: Copy Order feature under Actions dropdown</w:t>
      </w:r>
    </w:p>
    <w:p w14:paraId="057D5E23" w14:textId="77777777" w:rsidR="00005594" w:rsidRDefault="00005594" w:rsidP="001D7A55">
      <w:pPr>
        <w:pStyle w:val="Screenshot"/>
        <w:numPr>
          <w:ilvl w:val="0"/>
          <w:numId w:val="29"/>
        </w:numPr>
      </w:pPr>
      <w:r>
        <w:t xml:space="preserve">Choose </w:t>
      </w:r>
      <w:r w:rsidRPr="00912DAA">
        <w:t xml:space="preserve">the </w:t>
      </w:r>
      <w:r w:rsidRPr="00912DAA">
        <w:rPr>
          <w:b/>
        </w:rPr>
        <w:t xml:space="preserve">Order Type: SO </w:t>
      </w:r>
      <w:r>
        <w:t xml:space="preserve">and save </w:t>
      </w:r>
      <w:r>
        <w:rPr>
          <w:noProof/>
          <w:lang w:eastAsia="en-AU"/>
        </w:rPr>
        <w:drawing>
          <wp:inline distT="0" distB="0" distL="0" distR="0" wp14:anchorId="7557E105" wp14:editId="476077D9">
            <wp:extent cx="228600" cy="2095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p>
    <w:p w14:paraId="3591277A" w14:textId="75A713C6" w:rsidR="0001512D" w:rsidRDefault="005A0764" w:rsidP="005B0BF7">
      <w:pPr>
        <w:pStyle w:val="Screenshot"/>
        <w:rPr>
          <w:rFonts w:cs="Arial"/>
        </w:rPr>
      </w:pPr>
      <w:r>
        <w:rPr>
          <w:noProof/>
        </w:rPr>
        <w:drawing>
          <wp:inline distT="0" distB="0" distL="0" distR="0" wp14:anchorId="25AE8D97" wp14:editId="5F1B2A5A">
            <wp:extent cx="2552400" cy="1850400"/>
            <wp:effectExtent l="19050" t="19050" r="19685" b="165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52400" cy="1850400"/>
                    </a:xfrm>
                    <a:prstGeom prst="rect">
                      <a:avLst/>
                    </a:prstGeom>
                    <a:ln>
                      <a:solidFill>
                        <a:schemeClr val="bg1">
                          <a:lumMod val="75000"/>
                        </a:schemeClr>
                      </a:solidFill>
                    </a:ln>
                  </pic:spPr>
                </pic:pic>
              </a:graphicData>
            </a:graphic>
          </wp:inline>
        </w:drawing>
      </w:r>
    </w:p>
    <w:p w14:paraId="1CA44718" w14:textId="77777777" w:rsidR="004122CD" w:rsidRDefault="0089388F" w:rsidP="0089388F">
      <w:pPr>
        <w:pStyle w:val="Figure"/>
      </w:pPr>
      <w:r>
        <w:t>Figure: Copy To dialogue box</w:t>
      </w:r>
      <w:r w:rsidR="004122CD">
        <w:br w:type="page"/>
      </w:r>
    </w:p>
    <w:p w14:paraId="65481A0A" w14:textId="77777777" w:rsidR="0089388F" w:rsidRDefault="00467CFD" w:rsidP="00467CFD">
      <w:r>
        <w:lastRenderedPageBreak/>
        <w:t>The sales order will appear on the screen.  We can then email the sales order to the customer, also from the Actions dropdown list.</w:t>
      </w:r>
    </w:p>
    <w:p w14:paraId="1A1BE5ED" w14:textId="201EEBAD" w:rsidR="0089388F" w:rsidRDefault="00993127" w:rsidP="005B0BF7">
      <w:pPr>
        <w:pStyle w:val="Screenshot"/>
      </w:pPr>
      <w:r>
        <w:rPr>
          <w:noProof/>
        </w:rPr>
        <w:drawing>
          <wp:inline distT="0" distB="0" distL="0" distR="0" wp14:anchorId="35C51D62" wp14:editId="1686EF3B">
            <wp:extent cx="5400675" cy="3000375"/>
            <wp:effectExtent l="19050" t="19050" r="28575" b="28575"/>
            <wp:docPr id="65860" name="Picture 6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675" cy="3000375"/>
                    </a:xfrm>
                    <a:prstGeom prst="rect">
                      <a:avLst/>
                    </a:prstGeom>
                    <a:noFill/>
                    <a:ln>
                      <a:solidFill>
                        <a:schemeClr val="bg1">
                          <a:lumMod val="75000"/>
                        </a:schemeClr>
                      </a:solidFill>
                    </a:ln>
                  </pic:spPr>
                </pic:pic>
              </a:graphicData>
            </a:graphic>
          </wp:inline>
        </w:drawing>
      </w:r>
    </w:p>
    <w:p w14:paraId="3B5064FA" w14:textId="77777777" w:rsidR="0089388F" w:rsidRDefault="0089388F" w:rsidP="0089388F">
      <w:pPr>
        <w:pStyle w:val="Figure"/>
      </w:pPr>
      <w:r>
        <w:t>Figure: Sales Order created from quote.</w:t>
      </w:r>
    </w:p>
    <w:p w14:paraId="163EA749" w14:textId="77777777" w:rsidR="0045178B" w:rsidRDefault="0045178B" w:rsidP="0045178B">
      <w:r>
        <w:br w:type="page"/>
      </w:r>
    </w:p>
    <w:p w14:paraId="7CA45489" w14:textId="77777777" w:rsidR="0089388F" w:rsidRDefault="0089388F" w:rsidP="00456B11">
      <w:pPr>
        <w:pStyle w:val="Heading3"/>
      </w:pPr>
      <w:bookmarkStart w:id="41" w:name="_Toc520125434"/>
      <w:r>
        <w:lastRenderedPageBreak/>
        <w:t>Sales Order Processing</w:t>
      </w:r>
      <w:bookmarkEnd w:id="41"/>
    </w:p>
    <w:p w14:paraId="474C14BD" w14:textId="77777777" w:rsidR="00005594" w:rsidRPr="00912DAA" w:rsidRDefault="00005594" w:rsidP="00005594">
      <w:pPr>
        <w:rPr>
          <w:rFonts w:cs="Arial"/>
        </w:rPr>
      </w:pPr>
      <w:r w:rsidRPr="00912DAA">
        <w:rPr>
          <w:rFonts w:cs="Arial"/>
        </w:rPr>
        <w:t xml:space="preserve">The </w:t>
      </w:r>
      <w:r w:rsidR="00467CFD">
        <w:rPr>
          <w:rFonts w:cs="Arial"/>
        </w:rPr>
        <w:t>good</w:t>
      </w:r>
      <w:r w:rsidRPr="00912DAA">
        <w:rPr>
          <w:rFonts w:cs="Arial"/>
        </w:rPr>
        <w:t xml:space="preserve"> will be shipped to the client </w:t>
      </w:r>
      <w:r w:rsidR="00467CFD">
        <w:rPr>
          <w:rFonts w:cs="Arial"/>
        </w:rPr>
        <w:t>after the sales order is converted to a Shipment</w:t>
      </w:r>
      <w:r w:rsidRPr="00912DAA">
        <w:rPr>
          <w:rFonts w:cs="Arial"/>
        </w:rPr>
        <w:t xml:space="preserve">. Follow the steps below to ship the goods to the client and </w:t>
      </w:r>
      <w:r w:rsidR="00467CFD">
        <w:rPr>
          <w:rFonts w:cs="Arial"/>
        </w:rPr>
        <w:t>email and release</w:t>
      </w:r>
      <w:r w:rsidRPr="00912DAA">
        <w:rPr>
          <w:rFonts w:cs="Arial"/>
        </w:rPr>
        <w:t xml:space="preserve"> the invoice.</w:t>
      </w:r>
    </w:p>
    <w:p w14:paraId="4CC471FF" w14:textId="77777777" w:rsidR="00005594" w:rsidRPr="00912DAA" w:rsidRDefault="00005594" w:rsidP="00546439">
      <w:pPr>
        <w:pStyle w:val="ListParagraph"/>
        <w:numPr>
          <w:ilvl w:val="0"/>
          <w:numId w:val="11"/>
        </w:numPr>
        <w:rPr>
          <w:rFonts w:cs="Arial"/>
        </w:rPr>
      </w:pP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Create Shipment</w:t>
      </w:r>
    </w:p>
    <w:p w14:paraId="27562D96" w14:textId="0C042DB9" w:rsidR="0089388F" w:rsidRDefault="00C4457F" w:rsidP="005B0BF7">
      <w:pPr>
        <w:pStyle w:val="Screenshot"/>
      </w:pPr>
      <w:r>
        <w:rPr>
          <w:noProof/>
        </w:rPr>
        <w:drawing>
          <wp:inline distT="0" distB="0" distL="0" distR="0" wp14:anchorId="7A01287B" wp14:editId="36879FA4">
            <wp:extent cx="5400675" cy="2619375"/>
            <wp:effectExtent l="0" t="0" r="9525" b="9525"/>
            <wp:docPr id="65861" name="Picture 6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675" cy="2619375"/>
                    </a:xfrm>
                    <a:prstGeom prst="rect">
                      <a:avLst/>
                    </a:prstGeom>
                    <a:noFill/>
                    <a:ln>
                      <a:noFill/>
                    </a:ln>
                  </pic:spPr>
                </pic:pic>
              </a:graphicData>
            </a:graphic>
          </wp:inline>
        </w:drawing>
      </w:r>
    </w:p>
    <w:p w14:paraId="301FA730" w14:textId="77777777" w:rsidR="0045178B" w:rsidRPr="0045178B" w:rsidRDefault="0045178B" w:rsidP="0045178B">
      <w:pPr>
        <w:pStyle w:val="Figure"/>
      </w:pPr>
      <w:r>
        <w:t>Figure: Create Shipment feature under Actions dropdown</w:t>
      </w:r>
    </w:p>
    <w:p w14:paraId="495DB228" w14:textId="77777777" w:rsidR="0089388F" w:rsidRPr="0045178B" w:rsidRDefault="0045178B" w:rsidP="00546439">
      <w:pPr>
        <w:pStyle w:val="ListParagraph"/>
        <w:numPr>
          <w:ilvl w:val="0"/>
          <w:numId w:val="11"/>
        </w:numPr>
      </w:pPr>
      <w:r w:rsidRPr="0045178B">
        <w:rPr>
          <w:rFonts w:cs="Arial"/>
        </w:rPr>
        <w:t xml:space="preserve">A dialogue box will appear for you to </w:t>
      </w:r>
      <w:r w:rsidRPr="0045178B">
        <w:rPr>
          <w:rFonts w:cs="Arial"/>
          <w:b/>
        </w:rPr>
        <w:t>Specify Shipment Parameters</w:t>
      </w:r>
      <w:r w:rsidRPr="0045178B">
        <w:rPr>
          <w:rFonts w:cs="Arial"/>
        </w:rPr>
        <w:t xml:space="preserve">. Accept the defaults displayed and </w:t>
      </w:r>
      <w:r w:rsidRPr="0045178B">
        <w:rPr>
          <w:rFonts w:cs="Arial"/>
          <w:b/>
        </w:rPr>
        <w:t>OK</w:t>
      </w:r>
      <w:r w:rsidRPr="0045178B">
        <w:rPr>
          <w:rFonts w:cs="Arial"/>
        </w:rPr>
        <w:t>.</w:t>
      </w:r>
    </w:p>
    <w:p w14:paraId="2A887A94" w14:textId="19345486" w:rsidR="0045178B" w:rsidRPr="0089388F" w:rsidRDefault="00C61E42" w:rsidP="0045178B">
      <w:pPr>
        <w:ind w:left="360"/>
      </w:pPr>
      <w:r>
        <w:rPr>
          <w:noProof/>
        </w:rPr>
        <w:drawing>
          <wp:inline distT="0" distB="0" distL="0" distR="0" wp14:anchorId="130D5A63" wp14:editId="52ED7097">
            <wp:extent cx="3024000" cy="1126800"/>
            <wp:effectExtent l="19050" t="19050" r="24130" b="16510"/>
            <wp:docPr id="65862" name="Picture 65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24000" cy="1126800"/>
                    </a:xfrm>
                    <a:prstGeom prst="rect">
                      <a:avLst/>
                    </a:prstGeom>
                    <a:noFill/>
                    <a:ln>
                      <a:solidFill>
                        <a:schemeClr val="bg1">
                          <a:lumMod val="75000"/>
                        </a:schemeClr>
                      </a:solidFill>
                    </a:ln>
                  </pic:spPr>
                </pic:pic>
              </a:graphicData>
            </a:graphic>
          </wp:inline>
        </w:drawing>
      </w:r>
    </w:p>
    <w:p w14:paraId="50D355A2" w14:textId="77777777" w:rsidR="005B0BF7" w:rsidRPr="00912DAA" w:rsidRDefault="005B0BF7" w:rsidP="005B0BF7">
      <w:pPr>
        <w:ind w:left="357"/>
        <w:rPr>
          <w:rFonts w:cs="Arial"/>
        </w:rPr>
      </w:pPr>
      <w:r w:rsidRPr="00912DAA">
        <w:rPr>
          <w:rFonts w:cs="Arial"/>
        </w:rPr>
        <w:t xml:space="preserve">You will be taken to the </w:t>
      </w:r>
      <w:r w:rsidRPr="00912DAA">
        <w:rPr>
          <w:rFonts w:cs="Arial"/>
          <w:b/>
        </w:rPr>
        <w:t xml:space="preserve">Shipments </w:t>
      </w:r>
      <w:r w:rsidRPr="00912DAA">
        <w:rPr>
          <w:rFonts w:cs="Arial"/>
        </w:rPr>
        <w:t>form (SO302000).</w:t>
      </w:r>
      <w:r w:rsidRPr="00912DAA">
        <w:rPr>
          <w:rFonts w:cs="Arial"/>
        </w:rPr>
        <w:br w:type="page"/>
      </w:r>
    </w:p>
    <w:p w14:paraId="568907D5" w14:textId="77777777" w:rsidR="005B0BF7" w:rsidRPr="00912DAA" w:rsidRDefault="005B0BF7" w:rsidP="00546439">
      <w:pPr>
        <w:pStyle w:val="ListParagraph"/>
        <w:numPr>
          <w:ilvl w:val="0"/>
          <w:numId w:val="11"/>
        </w:numPr>
        <w:rPr>
          <w:rFonts w:cs="Arial"/>
        </w:rPr>
      </w:pPr>
      <w:r w:rsidRPr="00912DAA">
        <w:rPr>
          <w:rFonts w:cs="Arial"/>
        </w:rPr>
        <w:lastRenderedPageBreak/>
        <w:t xml:space="preserve">From the </w:t>
      </w:r>
      <w:r w:rsidRPr="00912DAA">
        <w:rPr>
          <w:rFonts w:cs="Arial"/>
          <w:b/>
        </w:rPr>
        <w:t>Actions</w:t>
      </w:r>
      <w:r w:rsidRPr="00912DAA">
        <w:rPr>
          <w:rFonts w:cs="Arial"/>
        </w:rPr>
        <w:t xml:space="preserve"> dropdown list on the form toolbar select </w:t>
      </w:r>
      <w:r w:rsidRPr="00912DAA">
        <w:rPr>
          <w:rFonts w:cs="Arial"/>
          <w:b/>
        </w:rPr>
        <w:t>Confirm Shipment</w:t>
      </w:r>
      <w:r w:rsidR="00467CFD">
        <w:rPr>
          <w:rFonts w:cs="Arial"/>
          <w:b/>
        </w:rPr>
        <w:t>,</w:t>
      </w:r>
      <w:r w:rsidR="00467CFD">
        <w:rPr>
          <w:rFonts w:cs="Arial"/>
        </w:rPr>
        <w:t xml:space="preserve"> you can then print the pick list so the goods can be ready for delivery.</w:t>
      </w:r>
    </w:p>
    <w:p w14:paraId="61FE6A5E" w14:textId="77777777" w:rsidR="0001512D" w:rsidRDefault="00924C8A" w:rsidP="005B0BF7">
      <w:pPr>
        <w:pStyle w:val="Screenshot"/>
      </w:pPr>
      <w:r>
        <w:rPr>
          <w:noProof/>
          <w:lang w:eastAsia="en-AU"/>
        </w:rPr>
        <w:drawing>
          <wp:inline distT="0" distB="0" distL="0" distR="0" wp14:anchorId="18E906EA" wp14:editId="3EBAEC6A">
            <wp:extent cx="5760000" cy="2538305"/>
            <wp:effectExtent l="19050" t="19050" r="12700" b="146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00" cy="2538305"/>
                    </a:xfrm>
                    <a:prstGeom prst="rect">
                      <a:avLst/>
                    </a:prstGeom>
                    <a:noFill/>
                    <a:ln>
                      <a:solidFill>
                        <a:schemeClr val="bg1">
                          <a:lumMod val="75000"/>
                        </a:schemeClr>
                      </a:solidFill>
                    </a:ln>
                  </pic:spPr>
                </pic:pic>
              </a:graphicData>
            </a:graphic>
          </wp:inline>
        </w:drawing>
      </w:r>
    </w:p>
    <w:p w14:paraId="784378E1" w14:textId="77777777" w:rsidR="005B0BF7" w:rsidRDefault="005B0BF7" w:rsidP="005B0BF7">
      <w:pPr>
        <w:pStyle w:val="Figure"/>
      </w:pPr>
      <w:r>
        <w:t>Figure: Confirm Shipment feature under the Actions dropdown</w:t>
      </w:r>
    </w:p>
    <w:p w14:paraId="4F813CAF" w14:textId="77777777" w:rsidR="005B0BF7" w:rsidRPr="00DE3FE1" w:rsidRDefault="005B0BF7" w:rsidP="00546439">
      <w:pPr>
        <w:pStyle w:val="ListParagraph"/>
        <w:numPr>
          <w:ilvl w:val="0"/>
          <w:numId w:val="11"/>
        </w:numPr>
        <w:rPr>
          <w:rFonts w:cs="Arial"/>
        </w:rPr>
      </w:pP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Prepare Invoice.</w:t>
      </w:r>
    </w:p>
    <w:p w14:paraId="2C01E39C" w14:textId="77777777" w:rsidR="00DE3FE1" w:rsidRDefault="00924C8A" w:rsidP="00DE3FE1">
      <w:pPr>
        <w:pStyle w:val="Screenshot"/>
      </w:pPr>
      <w:r>
        <w:rPr>
          <w:noProof/>
          <w:lang w:eastAsia="en-AU"/>
        </w:rPr>
        <w:drawing>
          <wp:inline distT="0" distB="0" distL="0" distR="0" wp14:anchorId="240C7B32" wp14:editId="0DDEFB18">
            <wp:extent cx="5760000" cy="2462756"/>
            <wp:effectExtent l="19050" t="19050" r="12700" b="139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00" cy="2462756"/>
                    </a:xfrm>
                    <a:prstGeom prst="rect">
                      <a:avLst/>
                    </a:prstGeom>
                    <a:noFill/>
                    <a:ln>
                      <a:solidFill>
                        <a:schemeClr val="bg1">
                          <a:lumMod val="75000"/>
                        </a:schemeClr>
                      </a:solidFill>
                    </a:ln>
                  </pic:spPr>
                </pic:pic>
              </a:graphicData>
            </a:graphic>
          </wp:inline>
        </w:drawing>
      </w:r>
    </w:p>
    <w:p w14:paraId="5F85AFF0" w14:textId="77777777" w:rsidR="00DE3FE1" w:rsidRDefault="00DE3FE1" w:rsidP="00DE3FE1">
      <w:pPr>
        <w:pStyle w:val="Figure"/>
      </w:pPr>
      <w:r>
        <w:t>Figure: Prepare Invoice feature under the Actions dropdown</w:t>
      </w:r>
    </w:p>
    <w:p w14:paraId="26BB62FB" w14:textId="77777777" w:rsidR="00DE3FE1" w:rsidRDefault="00DE3FE1" w:rsidP="00DE3FE1">
      <w:r>
        <w:t>You will be taken to the Invoice form (SO303000)</w:t>
      </w:r>
      <w:r>
        <w:br w:type="page"/>
      </w:r>
    </w:p>
    <w:p w14:paraId="7DD0F406" w14:textId="77777777" w:rsidR="00DE3FE1" w:rsidRPr="00912DAA" w:rsidRDefault="00DE3FE1" w:rsidP="00546439">
      <w:pPr>
        <w:pStyle w:val="ListParagraph"/>
        <w:numPr>
          <w:ilvl w:val="0"/>
          <w:numId w:val="11"/>
        </w:numPr>
        <w:rPr>
          <w:rFonts w:cs="Arial"/>
        </w:rPr>
      </w:pPr>
      <w:r w:rsidRPr="00912DAA">
        <w:rPr>
          <w:rFonts w:cs="Arial"/>
        </w:rPr>
        <w:lastRenderedPageBreak/>
        <w:t xml:space="preserve">On the </w:t>
      </w:r>
      <w:r w:rsidRPr="00912DAA">
        <w:rPr>
          <w:rFonts w:cs="Arial"/>
          <w:b/>
        </w:rPr>
        <w:t xml:space="preserve">Invoice </w:t>
      </w:r>
      <w:r w:rsidRPr="00912DAA">
        <w:rPr>
          <w:rFonts w:cs="Arial"/>
        </w:rPr>
        <w:t>form</w:t>
      </w:r>
      <w:r w:rsidRPr="00912DAA">
        <w:rPr>
          <w:rFonts w:cs="Arial"/>
          <w:b/>
        </w:rPr>
        <w:t xml:space="preserve"> </w:t>
      </w:r>
      <w:r w:rsidRPr="00912DAA">
        <w:rPr>
          <w:rFonts w:cs="Arial"/>
        </w:rPr>
        <w:t xml:space="preserve">from the </w:t>
      </w:r>
      <w:r w:rsidRPr="00912DAA">
        <w:rPr>
          <w:rFonts w:cs="Arial"/>
          <w:b/>
        </w:rPr>
        <w:t>Actions</w:t>
      </w:r>
      <w:r w:rsidRPr="00912DAA">
        <w:rPr>
          <w:rFonts w:cs="Arial"/>
        </w:rPr>
        <w:t xml:space="preserve"> dropdown list on the form toolbar select </w:t>
      </w:r>
      <w:r w:rsidRPr="00912DAA">
        <w:rPr>
          <w:rFonts w:cs="Arial"/>
          <w:b/>
        </w:rPr>
        <w:t>Release</w:t>
      </w:r>
      <w:r w:rsidR="00467CFD">
        <w:rPr>
          <w:rFonts w:cs="Arial"/>
          <w:b/>
        </w:rPr>
        <w:t xml:space="preserve"> </w:t>
      </w:r>
      <w:r w:rsidR="00467CFD">
        <w:rPr>
          <w:rFonts w:cs="Arial"/>
        </w:rPr>
        <w:t>this will post the transactions to the general ledger, you can now email the invoice to the customer</w:t>
      </w:r>
      <w:r w:rsidRPr="00912DAA">
        <w:rPr>
          <w:rFonts w:cs="Arial"/>
          <w:b/>
        </w:rPr>
        <w:t>.</w:t>
      </w:r>
    </w:p>
    <w:p w14:paraId="542E76E6" w14:textId="77777777" w:rsidR="005B0BF7" w:rsidRDefault="00924C8A" w:rsidP="00DE3FE1">
      <w:pPr>
        <w:pStyle w:val="Screenshot"/>
      </w:pPr>
      <w:r>
        <w:rPr>
          <w:noProof/>
          <w:lang w:eastAsia="en-AU"/>
        </w:rPr>
        <w:drawing>
          <wp:inline distT="0" distB="0" distL="0" distR="0" wp14:anchorId="3E537799" wp14:editId="2320050C">
            <wp:extent cx="5760000" cy="2900353"/>
            <wp:effectExtent l="19050" t="19050" r="12700" b="146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000" cy="2900353"/>
                    </a:xfrm>
                    <a:prstGeom prst="rect">
                      <a:avLst/>
                    </a:prstGeom>
                    <a:noFill/>
                    <a:ln>
                      <a:solidFill>
                        <a:schemeClr val="bg1">
                          <a:lumMod val="75000"/>
                        </a:schemeClr>
                      </a:solidFill>
                    </a:ln>
                  </pic:spPr>
                </pic:pic>
              </a:graphicData>
            </a:graphic>
          </wp:inline>
        </w:drawing>
      </w:r>
    </w:p>
    <w:p w14:paraId="159444FA" w14:textId="77777777" w:rsidR="00DE3FE1" w:rsidRDefault="00DE3FE1" w:rsidP="00DE3FE1">
      <w:pPr>
        <w:pStyle w:val="Figure"/>
      </w:pPr>
      <w:r>
        <w:t>Figure: Release feature on the Actions dropdown on Invoice form</w:t>
      </w:r>
      <w:r>
        <w:br w:type="page"/>
      </w:r>
    </w:p>
    <w:p w14:paraId="7426E21D" w14:textId="77777777" w:rsidR="00DE3FE1" w:rsidRDefault="00DE3FE1" w:rsidP="00F83B60">
      <w:pPr>
        <w:pStyle w:val="Heading3"/>
      </w:pPr>
      <w:bookmarkStart w:id="42" w:name="_Toc478035886"/>
      <w:bookmarkStart w:id="43" w:name="_Toc520125435"/>
      <w:r w:rsidRPr="00912DAA">
        <w:lastRenderedPageBreak/>
        <w:t>Back Orders</w:t>
      </w:r>
      <w:bookmarkEnd w:id="42"/>
      <w:bookmarkEnd w:id="43"/>
    </w:p>
    <w:p w14:paraId="12BD74B0" w14:textId="4D000C13" w:rsidR="00467CFD" w:rsidRPr="00467CFD" w:rsidRDefault="00467CFD" w:rsidP="00467CFD">
      <w:r>
        <w:t xml:space="preserve">Our customers </w:t>
      </w:r>
      <w:r w:rsidR="0072620C">
        <w:t>Euro Hair Fashion and Elevation Computers both want the 4.2GHz as5 Processor</w:t>
      </w:r>
      <w:r w:rsidR="007B0C5C">
        <w:t>, Euro Hair Fashion has ordered 10 and Elevation Computers 20 units.  We want to order enough stock to fill the orders.</w:t>
      </w:r>
    </w:p>
    <w:p w14:paraId="09324B0C" w14:textId="77777777" w:rsidR="00DE3FE1" w:rsidRPr="00912DAA" w:rsidRDefault="00DE3FE1" w:rsidP="00F83B60">
      <w:pPr>
        <w:pStyle w:val="Heading3"/>
      </w:pPr>
      <w:bookmarkStart w:id="44" w:name="_Toc520125436"/>
      <w:r w:rsidRPr="00912DAA">
        <w:t>A</w:t>
      </w:r>
      <w:r w:rsidR="00333DB0">
        <w:t>ctivity 5</w:t>
      </w:r>
      <w:bookmarkEnd w:id="44"/>
    </w:p>
    <w:p w14:paraId="12C69688" w14:textId="4D47FCE1" w:rsidR="00537061" w:rsidRDefault="00537061" w:rsidP="00537061">
      <w:pPr>
        <w:numPr>
          <w:ilvl w:val="0"/>
          <w:numId w:val="30"/>
        </w:numPr>
      </w:pPr>
      <w:r w:rsidRPr="00530F0D">
        <w:rPr>
          <w:rFonts w:cs="Arial"/>
        </w:rPr>
        <w:t xml:space="preserve">On the </w:t>
      </w:r>
      <w:r>
        <w:rPr>
          <w:rFonts w:cs="Arial"/>
          <w:b/>
        </w:rPr>
        <w:t>Sales Orders</w:t>
      </w:r>
      <w:r w:rsidRPr="00530F0D">
        <w:rPr>
          <w:rFonts w:cs="Arial"/>
        </w:rPr>
        <w:t xml:space="preserve"> Menu, add a new </w:t>
      </w:r>
      <w:r>
        <w:rPr>
          <w:rFonts w:cs="Arial"/>
        </w:rPr>
        <w:t>sales order</w:t>
      </w:r>
      <w:r w:rsidRPr="00530F0D">
        <w:rPr>
          <w:rFonts w:cs="Arial"/>
        </w:rPr>
        <w:t xml:space="preserve"> by clicking on the tile </w:t>
      </w:r>
      <w:r w:rsidRPr="00530F0D">
        <w:rPr>
          <w:rFonts w:cs="Arial"/>
          <w:b/>
        </w:rPr>
        <w:t xml:space="preserve">New </w:t>
      </w:r>
      <w:r>
        <w:rPr>
          <w:rFonts w:cs="Arial"/>
          <w:b/>
        </w:rPr>
        <w:t>Sales Order</w:t>
      </w:r>
      <w:r w:rsidRPr="00530F0D">
        <w:rPr>
          <w:rFonts w:cs="Arial"/>
        </w:rPr>
        <w:t xml:space="preserve">. This will open the </w:t>
      </w:r>
      <w:r>
        <w:rPr>
          <w:b/>
        </w:rPr>
        <w:t>Sales Order</w:t>
      </w:r>
      <w:r w:rsidRPr="00530F0D">
        <w:rPr>
          <w:b/>
        </w:rPr>
        <w:t xml:space="preserve"> </w:t>
      </w:r>
      <w:r>
        <w:t>form (</w:t>
      </w:r>
      <w:r w:rsidR="0093698D">
        <w:t>SO</w:t>
      </w:r>
      <w:r>
        <w:t>301000; Sales Orders &gt; Transactions) and add a new sales order with the following details</w:t>
      </w:r>
      <w:r w:rsidRPr="003E7654">
        <w:rPr>
          <w:rFonts w:cs="Arial"/>
        </w:rPr>
        <w:t xml:space="preserve"> </w:t>
      </w:r>
      <w:r w:rsidRPr="00C07227">
        <w:rPr>
          <w:rFonts w:cs="Arial"/>
        </w:rPr>
        <w:t xml:space="preserve">and save </w:t>
      </w:r>
      <w:r>
        <w:rPr>
          <w:noProof/>
          <w:lang w:eastAsia="en-AU"/>
        </w:rPr>
        <w:drawing>
          <wp:inline distT="0" distB="0" distL="0" distR="0" wp14:anchorId="67898CA9" wp14:editId="22E62482">
            <wp:extent cx="228600" cy="209550"/>
            <wp:effectExtent l="19050" t="19050" r="19050" b="19050"/>
            <wp:docPr id="65863" name="Picture 65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solidFill>
                        <a:schemeClr val="bg1">
                          <a:lumMod val="75000"/>
                        </a:schemeClr>
                      </a:solidFill>
                    </a:ln>
                  </pic:spPr>
                </pic:pic>
              </a:graphicData>
            </a:graphic>
          </wp:inline>
        </w:drawing>
      </w:r>
      <w:r>
        <w:t>.</w:t>
      </w:r>
    </w:p>
    <w:p w14:paraId="43EB35CC" w14:textId="77777777" w:rsidR="00DE3FE1" w:rsidRDefault="007B0C5C" w:rsidP="00DE3FE1">
      <w:pPr>
        <w:pStyle w:val="Screenshot"/>
        <w:rPr>
          <w:rFonts w:cs="Arial"/>
        </w:rPr>
      </w:pPr>
      <w:r>
        <w:rPr>
          <w:rFonts w:cs="Arial"/>
          <w:noProof/>
        </w:rPr>
        <w:drawing>
          <wp:inline distT="0" distB="0" distL="0" distR="0" wp14:anchorId="1E6E5662" wp14:editId="09F4A9D9">
            <wp:extent cx="5760000" cy="2808763"/>
            <wp:effectExtent l="19050" t="19050" r="1270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000" cy="2808763"/>
                    </a:xfrm>
                    <a:prstGeom prst="rect">
                      <a:avLst/>
                    </a:prstGeom>
                    <a:noFill/>
                    <a:ln>
                      <a:solidFill>
                        <a:schemeClr val="bg1">
                          <a:lumMod val="75000"/>
                        </a:schemeClr>
                      </a:solidFill>
                    </a:ln>
                  </pic:spPr>
                </pic:pic>
              </a:graphicData>
            </a:graphic>
          </wp:inline>
        </w:drawing>
      </w:r>
    </w:p>
    <w:p w14:paraId="317B9CEA" w14:textId="77777777" w:rsidR="00023359" w:rsidRPr="004808A0" w:rsidRDefault="00023359" w:rsidP="00023359">
      <w:pPr>
        <w:pStyle w:val="Figure"/>
      </w:pPr>
      <w:r>
        <w:t>Figure: Sales order marked for Purchase to Order</w:t>
      </w:r>
    </w:p>
    <w:p w14:paraId="6E3F939F" w14:textId="77777777" w:rsidR="00DE3FE1" w:rsidRPr="00912DAA" w:rsidRDefault="00DE3FE1" w:rsidP="00987DAF">
      <w:pPr>
        <w:pStyle w:val="ListParagraph"/>
        <w:numPr>
          <w:ilvl w:val="0"/>
          <w:numId w:val="30"/>
        </w:numPr>
        <w:rPr>
          <w:rFonts w:cs="Arial"/>
        </w:rPr>
      </w:pPr>
      <w:r w:rsidRPr="00912DAA">
        <w:rPr>
          <w:rFonts w:cs="Arial"/>
        </w:rPr>
        <w:t xml:space="preserve">Create another </w:t>
      </w:r>
      <w:r w:rsidRPr="00912DAA">
        <w:rPr>
          <w:rFonts w:cs="Arial"/>
          <w:b/>
        </w:rPr>
        <w:t>Sales</w:t>
      </w:r>
      <w:r w:rsidRPr="00912DAA">
        <w:rPr>
          <w:rFonts w:cs="Arial"/>
        </w:rPr>
        <w:t xml:space="preserve"> </w:t>
      </w:r>
      <w:r w:rsidRPr="00912DAA">
        <w:rPr>
          <w:rFonts w:cs="Arial"/>
          <w:b/>
        </w:rPr>
        <w:t>Order</w:t>
      </w:r>
      <w:r w:rsidRPr="00912DAA">
        <w:rPr>
          <w:rFonts w:cs="Arial"/>
        </w:rPr>
        <w:t xml:space="preserve"> with the following details and </w:t>
      </w:r>
      <w:r w:rsidRPr="00912DAA">
        <w:rPr>
          <w:rFonts w:cs="Arial"/>
          <w:b/>
        </w:rPr>
        <w:t>Save</w:t>
      </w:r>
      <w:r w:rsidRPr="00912DAA">
        <w:rPr>
          <w:rFonts w:cs="Arial"/>
        </w:rPr>
        <w:t xml:space="preserve"> your changes with the </w:t>
      </w:r>
      <w:r w:rsidRPr="00912DAA">
        <w:rPr>
          <w:rFonts w:cs="Arial"/>
          <w:b/>
        </w:rPr>
        <w:t>Status</w:t>
      </w:r>
      <w:r w:rsidRPr="00912DAA">
        <w:rPr>
          <w:rFonts w:cs="Arial"/>
        </w:rPr>
        <w:t xml:space="preserve"> of </w:t>
      </w:r>
      <w:r w:rsidRPr="00912DAA">
        <w:rPr>
          <w:rFonts w:cs="Arial"/>
          <w:b/>
        </w:rPr>
        <w:t>Open</w:t>
      </w:r>
      <w:r w:rsidRPr="00912DAA">
        <w:rPr>
          <w:rFonts w:cs="Arial"/>
        </w:rPr>
        <w:t xml:space="preserve">: </w:t>
      </w:r>
    </w:p>
    <w:p w14:paraId="180F3A11" w14:textId="77777777" w:rsidR="00DE3FE1" w:rsidRDefault="004808A0" w:rsidP="00DE3FE1">
      <w:pPr>
        <w:pStyle w:val="Screenshot"/>
        <w:rPr>
          <w:rFonts w:cs="Arial"/>
        </w:rPr>
      </w:pPr>
      <w:r>
        <w:rPr>
          <w:rFonts w:cs="Arial"/>
          <w:noProof/>
          <w:lang w:eastAsia="en-AU"/>
        </w:rPr>
        <w:drawing>
          <wp:inline distT="0" distB="0" distL="0" distR="0" wp14:anchorId="0A249ECF" wp14:editId="39ED2EC9">
            <wp:extent cx="5760000" cy="2834286"/>
            <wp:effectExtent l="19050" t="19050" r="12700" b="234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000" cy="2834286"/>
                    </a:xfrm>
                    <a:prstGeom prst="rect">
                      <a:avLst/>
                    </a:prstGeom>
                    <a:noFill/>
                    <a:ln>
                      <a:solidFill>
                        <a:schemeClr val="bg1">
                          <a:lumMod val="75000"/>
                        </a:schemeClr>
                      </a:solidFill>
                    </a:ln>
                  </pic:spPr>
                </pic:pic>
              </a:graphicData>
            </a:graphic>
          </wp:inline>
        </w:drawing>
      </w:r>
    </w:p>
    <w:p w14:paraId="1B336908" w14:textId="77777777" w:rsidR="004808A0" w:rsidRPr="004808A0" w:rsidRDefault="004808A0" w:rsidP="004808A0">
      <w:pPr>
        <w:pStyle w:val="Figure"/>
      </w:pPr>
      <w:r>
        <w:t>Figure: Sales</w:t>
      </w:r>
      <w:r w:rsidR="00023359">
        <w:t xml:space="preserve"> order marked for Purchase to Or</w:t>
      </w:r>
      <w:r>
        <w:t>der</w:t>
      </w:r>
    </w:p>
    <w:p w14:paraId="1E511CFE" w14:textId="77777777" w:rsidR="00C6703E" w:rsidRDefault="00C6703E" w:rsidP="004808A0">
      <w:pPr>
        <w:pStyle w:val="ListParagraph"/>
        <w:ind w:left="0"/>
        <w:rPr>
          <w:rFonts w:cs="Arial"/>
        </w:rPr>
      </w:pPr>
      <w:r>
        <w:rPr>
          <w:rFonts w:cs="Arial"/>
        </w:rPr>
        <w:br w:type="page"/>
      </w:r>
    </w:p>
    <w:p w14:paraId="28D201E2" w14:textId="77777777" w:rsidR="00DE3FE1" w:rsidRPr="00912DAA" w:rsidRDefault="008725E9" w:rsidP="0067587A">
      <w:pPr>
        <w:pStyle w:val="ListParagraph"/>
        <w:ind w:left="357"/>
        <w:rPr>
          <w:rFonts w:cs="Arial"/>
        </w:rPr>
      </w:pPr>
      <w:r>
        <w:rPr>
          <w:rFonts w:cs="Arial"/>
        </w:rPr>
        <w:lastRenderedPageBreak/>
        <w:t>Now we have saved the two sales orders, and marked them for PO, w</w:t>
      </w:r>
      <w:r w:rsidR="00DE3FE1" w:rsidRPr="00912DAA">
        <w:rPr>
          <w:rFonts w:cs="Arial"/>
        </w:rPr>
        <w:t xml:space="preserve">e </w:t>
      </w:r>
      <w:r>
        <w:rPr>
          <w:rFonts w:cs="Arial"/>
        </w:rPr>
        <w:t>can</w:t>
      </w:r>
      <w:r w:rsidR="00DE3FE1" w:rsidRPr="00912DAA">
        <w:rPr>
          <w:rFonts w:cs="Arial"/>
        </w:rPr>
        <w:t xml:space="preserve"> generate </w:t>
      </w:r>
      <w:r>
        <w:rPr>
          <w:rFonts w:cs="Arial"/>
        </w:rPr>
        <w:t>a</w:t>
      </w:r>
      <w:r w:rsidR="00DE3FE1" w:rsidRPr="00912DAA">
        <w:rPr>
          <w:rFonts w:cs="Arial"/>
        </w:rPr>
        <w:t xml:space="preserve"> purchase order. </w:t>
      </w:r>
    </w:p>
    <w:p w14:paraId="0C8493D7" w14:textId="77777777" w:rsidR="00B206E9" w:rsidRDefault="00B206E9" w:rsidP="00B206E9">
      <w:pPr>
        <w:pStyle w:val="ListParagraph"/>
        <w:numPr>
          <w:ilvl w:val="0"/>
          <w:numId w:val="30"/>
        </w:numPr>
        <w:rPr>
          <w:rFonts w:cs="Arial"/>
        </w:rPr>
      </w:pPr>
      <w:r w:rsidRPr="00A544FE">
        <w:rPr>
          <w:rFonts w:cs="Arial"/>
        </w:rPr>
        <w:t xml:space="preserve">Open the </w:t>
      </w:r>
      <w:r w:rsidRPr="00A544FE">
        <w:rPr>
          <w:rFonts w:cs="Arial"/>
          <w:b/>
        </w:rPr>
        <w:t xml:space="preserve">Create Purchase Orders </w:t>
      </w:r>
      <w:r w:rsidRPr="00A544FE">
        <w:rPr>
          <w:rFonts w:cs="Arial"/>
        </w:rPr>
        <w:t>form (PO505000; Purchases</w:t>
      </w:r>
      <w:r w:rsidRPr="00A544FE">
        <w:rPr>
          <w:rFonts w:cs="Arial"/>
          <w:i/>
        </w:rPr>
        <w:t xml:space="preserve"> &gt; </w:t>
      </w:r>
      <w:r w:rsidRPr="00A544FE">
        <w:rPr>
          <w:rFonts w:cs="Arial"/>
        </w:rPr>
        <w:t xml:space="preserve">Process) and </w:t>
      </w:r>
      <w:r>
        <w:rPr>
          <w:rFonts w:cs="Arial"/>
        </w:rPr>
        <w:t>s</w:t>
      </w:r>
      <w:r w:rsidRPr="00A544FE">
        <w:rPr>
          <w:rFonts w:cs="Arial"/>
        </w:rPr>
        <w:t xml:space="preserve">elect the two </w:t>
      </w:r>
      <w:r w:rsidRPr="00A544FE">
        <w:rPr>
          <w:rFonts w:cs="Arial"/>
          <w:b/>
        </w:rPr>
        <w:t xml:space="preserve">SO to Purchase </w:t>
      </w:r>
      <w:r w:rsidRPr="00A544FE">
        <w:rPr>
          <w:rFonts w:cs="Arial"/>
        </w:rPr>
        <w:t>created earlier in the form grid</w:t>
      </w:r>
      <w:r>
        <w:rPr>
          <w:rFonts w:cs="Arial"/>
        </w:rPr>
        <w:t xml:space="preserve">. </w:t>
      </w:r>
    </w:p>
    <w:p w14:paraId="552865D6" w14:textId="42E79B98" w:rsidR="00B206E9" w:rsidRPr="00A544FE" w:rsidRDefault="00B206E9" w:rsidP="00B206E9">
      <w:pPr>
        <w:pStyle w:val="ListParagraph"/>
        <w:numPr>
          <w:ilvl w:val="0"/>
          <w:numId w:val="30"/>
        </w:numPr>
        <w:rPr>
          <w:rFonts w:cs="Arial"/>
        </w:rPr>
      </w:pPr>
      <w:r>
        <w:rPr>
          <w:rFonts w:cs="Arial"/>
        </w:rPr>
        <w:t>Then</w:t>
      </w:r>
      <w:r w:rsidRPr="00A544FE">
        <w:rPr>
          <w:rFonts w:cs="Arial"/>
        </w:rPr>
        <w:t xml:space="preserve"> enter the </w:t>
      </w:r>
      <w:r w:rsidR="008D7678">
        <w:rPr>
          <w:rFonts w:cs="Arial"/>
        </w:rPr>
        <w:t>Supplier</w:t>
      </w:r>
      <w:r w:rsidRPr="00A544FE">
        <w:rPr>
          <w:rFonts w:cs="Arial"/>
        </w:rPr>
        <w:t xml:space="preserve"> for the orders, </w:t>
      </w:r>
      <w:r w:rsidRPr="00A544FE">
        <w:rPr>
          <w:rFonts w:cs="Arial"/>
          <w:b/>
        </w:rPr>
        <w:t xml:space="preserve">Shenzhen </w:t>
      </w:r>
      <w:proofErr w:type="spellStart"/>
      <w:r w:rsidRPr="00A544FE">
        <w:rPr>
          <w:rFonts w:cs="Arial"/>
          <w:b/>
        </w:rPr>
        <w:t>Jackren</w:t>
      </w:r>
      <w:proofErr w:type="spellEnd"/>
      <w:r w:rsidRPr="00A544FE">
        <w:rPr>
          <w:rFonts w:cs="Arial"/>
          <w:b/>
        </w:rPr>
        <w:t xml:space="preserve"> Technology Co. Ltd </w:t>
      </w:r>
      <w:r w:rsidRPr="00A544FE">
        <w:rPr>
          <w:rFonts w:cs="Arial"/>
        </w:rPr>
        <w:t>if they are not already showing</w:t>
      </w:r>
      <w:r w:rsidRPr="00A544FE">
        <w:rPr>
          <w:rFonts w:cs="Arial"/>
          <w:b/>
        </w:rPr>
        <w:t xml:space="preserve">, </w:t>
      </w:r>
      <w:r w:rsidRPr="00A544FE">
        <w:rPr>
          <w:rFonts w:cs="Arial"/>
        </w:rPr>
        <w:t xml:space="preserve">then </w:t>
      </w:r>
      <w:r w:rsidRPr="00A544FE">
        <w:rPr>
          <w:rFonts w:cs="Arial"/>
          <w:b/>
        </w:rPr>
        <w:t xml:space="preserve">Process </w:t>
      </w:r>
      <w:r w:rsidRPr="00A544FE">
        <w:rPr>
          <w:rFonts w:cs="Arial"/>
        </w:rPr>
        <w:t>the</w:t>
      </w:r>
      <w:r w:rsidRPr="00A544FE">
        <w:rPr>
          <w:rFonts w:cs="Arial"/>
          <w:b/>
        </w:rPr>
        <w:t xml:space="preserve"> SO to Purchase </w:t>
      </w:r>
      <w:r w:rsidRPr="00A544FE">
        <w:rPr>
          <w:rFonts w:cs="Arial"/>
        </w:rPr>
        <w:t>orders.</w:t>
      </w:r>
      <w:r w:rsidRPr="00A544FE">
        <w:rPr>
          <w:rFonts w:cs="Arial"/>
          <w:noProof/>
          <w:lang w:val="en-NZ" w:eastAsia="en-NZ"/>
        </w:rPr>
        <w:t xml:space="preserve"> </w:t>
      </w:r>
    </w:p>
    <w:p w14:paraId="5EF8BB6B" w14:textId="2D2438F1" w:rsidR="00DE3FE1" w:rsidRDefault="00575317" w:rsidP="00DE3FE1">
      <w:pPr>
        <w:pStyle w:val="Screenshot"/>
        <w:rPr>
          <w:rFonts w:cs="Arial"/>
        </w:rPr>
      </w:pPr>
      <w:r>
        <w:rPr>
          <w:noProof/>
        </w:rPr>
        <w:drawing>
          <wp:inline distT="0" distB="0" distL="0" distR="0" wp14:anchorId="61A949FE" wp14:editId="1A9D1352">
            <wp:extent cx="5400040" cy="2605078"/>
            <wp:effectExtent l="19050" t="19050" r="10160" b="2413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2605078"/>
                    </a:xfrm>
                    <a:prstGeom prst="rect">
                      <a:avLst/>
                    </a:prstGeom>
                    <a:noFill/>
                    <a:ln>
                      <a:solidFill>
                        <a:schemeClr val="bg1">
                          <a:lumMod val="75000"/>
                        </a:schemeClr>
                      </a:solidFill>
                    </a:ln>
                  </pic:spPr>
                </pic:pic>
              </a:graphicData>
            </a:graphic>
          </wp:inline>
        </w:drawing>
      </w:r>
    </w:p>
    <w:p w14:paraId="073AE1C0" w14:textId="3BD768AA" w:rsidR="00AA5DB1" w:rsidRDefault="00023359" w:rsidP="00023359">
      <w:pPr>
        <w:pStyle w:val="Figure"/>
      </w:pPr>
      <w:r>
        <w:t xml:space="preserve">Figure: Two purchase orders selected for processing with </w:t>
      </w:r>
      <w:r w:rsidR="008D7678">
        <w:t>supplier</w:t>
      </w:r>
      <w:r>
        <w:t xml:space="preserve"> added.</w:t>
      </w:r>
    </w:p>
    <w:p w14:paraId="78F3291C" w14:textId="77777777" w:rsidR="00AA5DB1" w:rsidRDefault="008725E9" w:rsidP="00987DAF">
      <w:pPr>
        <w:pStyle w:val="ListParagraph"/>
        <w:numPr>
          <w:ilvl w:val="0"/>
          <w:numId w:val="30"/>
        </w:numPr>
        <w:rPr>
          <w:rFonts w:cs="Arial"/>
        </w:rPr>
      </w:pPr>
      <w:r>
        <w:rPr>
          <w:rFonts w:cs="Arial"/>
          <w:caps/>
        </w:rPr>
        <w:t>A</w:t>
      </w:r>
      <w:r w:rsidR="00DE3FE1" w:rsidRPr="00AA5DB1">
        <w:rPr>
          <w:rFonts w:cs="Arial"/>
        </w:rPr>
        <w:t xml:space="preserve"> Purchase Order</w:t>
      </w:r>
      <w:r>
        <w:rPr>
          <w:rFonts w:cs="Arial"/>
        </w:rPr>
        <w:t xml:space="preserve"> combining the two </w:t>
      </w:r>
      <w:r w:rsidRPr="008725E9">
        <w:rPr>
          <w:rFonts w:cs="Arial"/>
          <w:b/>
        </w:rPr>
        <w:t>SO to Purchase</w:t>
      </w:r>
      <w:r>
        <w:rPr>
          <w:rFonts w:cs="Arial"/>
        </w:rPr>
        <w:t xml:space="preserve"> is created</w:t>
      </w:r>
      <w:r w:rsidR="00DE3FE1" w:rsidRPr="00AA5DB1">
        <w:rPr>
          <w:rFonts w:cs="Arial"/>
        </w:rPr>
        <w:t>.</w:t>
      </w:r>
    </w:p>
    <w:p w14:paraId="237D1760" w14:textId="77777777" w:rsidR="00AA5DB1" w:rsidRDefault="00760C8A" w:rsidP="00AA5DB1">
      <w:pPr>
        <w:pStyle w:val="Screenshot"/>
        <w:rPr>
          <w:rFonts w:cs="Arial"/>
        </w:rPr>
      </w:pPr>
      <w:r>
        <w:rPr>
          <w:rFonts w:cs="Arial"/>
          <w:noProof/>
          <w:lang w:eastAsia="en-AU"/>
        </w:rPr>
        <w:drawing>
          <wp:inline distT="0" distB="0" distL="0" distR="0" wp14:anchorId="61745892" wp14:editId="4776D545">
            <wp:extent cx="5760000" cy="2635932"/>
            <wp:effectExtent l="19050" t="19050" r="12700" b="1206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00" cy="2635932"/>
                    </a:xfrm>
                    <a:prstGeom prst="rect">
                      <a:avLst/>
                    </a:prstGeom>
                    <a:noFill/>
                    <a:ln>
                      <a:solidFill>
                        <a:schemeClr val="bg1">
                          <a:lumMod val="75000"/>
                        </a:schemeClr>
                      </a:solidFill>
                    </a:ln>
                  </pic:spPr>
                </pic:pic>
              </a:graphicData>
            </a:graphic>
          </wp:inline>
        </w:drawing>
      </w:r>
    </w:p>
    <w:p w14:paraId="10F68FA0" w14:textId="77777777" w:rsidR="00AA5DB1" w:rsidRPr="00AA5DB1" w:rsidRDefault="00AA5DB1" w:rsidP="00AA5DB1">
      <w:pPr>
        <w:pStyle w:val="Figure"/>
      </w:pPr>
      <w:r>
        <w:t>Figure: Purchase Order created</w:t>
      </w:r>
    </w:p>
    <w:p w14:paraId="5DF0A71E" w14:textId="77777777" w:rsidR="005E1C01" w:rsidRDefault="00DE3FE1" w:rsidP="00987DAF">
      <w:pPr>
        <w:pStyle w:val="ListParagraph"/>
        <w:numPr>
          <w:ilvl w:val="0"/>
          <w:numId w:val="30"/>
        </w:numPr>
        <w:rPr>
          <w:rFonts w:cs="Arial"/>
        </w:rPr>
      </w:pPr>
      <w:r w:rsidRPr="00AA5DB1">
        <w:rPr>
          <w:rFonts w:cs="Arial"/>
        </w:rPr>
        <w:t xml:space="preserve">Take the order off </w:t>
      </w:r>
      <w:r w:rsidRPr="00AA5DB1">
        <w:rPr>
          <w:rFonts w:cs="Arial"/>
          <w:b/>
        </w:rPr>
        <w:t>Hold</w:t>
      </w:r>
      <w:r w:rsidRPr="00AA5DB1">
        <w:rPr>
          <w:rFonts w:cs="Arial"/>
        </w:rPr>
        <w:t xml:space="preserve">. </w:t>
      </w:r>
      <w:r w:rsidR="005E1C01">
        <w:rPr>
          <w:rFonts w:cs="Arial"/>
        </w:rPr>
        <w:br w:type="page"/>
      </w:r>
    </w:p>
    <w:p w14:paraId="74481A5D" w14:textId="77777777" w:rsidR="006F18A0" w:rsidRDefault="00DE3FE1" w:rsidP="00987DAF">
      <w:pPr>
        <w:pStyle w:val="ListParagraph"/>
        <w:numPr>
          <w:ilvl w:val="0"/>
          <w:numId w:val="30"/>
        </w:numPr>
        <w:rPr>
          <w:rFonts w:cs="Arial"/>
        </w:rPr>
      </w:pPr>
      <w:r w:rsidRPr="00912DAA">
        <w:rPr>
          <w:rFonts w:cs="Arial"/>
        </w:rPr>
        <w:lastRenderedPageBreak/>
        <w:t xml:space="preserve">From the form toolbar select </w:t>
      </w:r>
      <w:r w:rsidRPr="00912DAA">
        <w:rPr>
          <w:rFonts w:cs="Arial"/>
          <w:b/>
        </w:rPr>
        <w:t xml:space="preserve">Email Purchase Order </w:t>
      </w:r>
      <w:r w:rsidRPr="00912DAA">
        <w:rPr>
          <w:rFonts w:cs="Arial"/>
        </w:rPr>
        <w:t xml:space="preserve">from the </w:t>
      </w:r>
      <w:r w:rsidRPr="00912DAA">
        <w:rPr>
          <w:rFonts w:cs="Arial"/>
          <w:b/>
        </w:rPr>
        <w:t xml:space="preserve">Actions </w:t>
      </w:r>
      <w:r w:rsidRPr="00912DAA">
        <w:rPr>
          <w:rFonts w:cs="Arial"/>
        </w:rPr>
        <w:t>dropdown list.</w:t>
      </w:r>
    </w:p>
    <w:p w14:paraId="0D285447" w14:textId="77777777" w:rsidR="00DE3FE1" w:rsidRDefault="00DE3FE1" w:rsidP="00DE3FE1">
      <w:pPr>
        <w:ind w:left="720"/>
        <w:rPr>
          <w:rFonts w:cs="Arial"/>
          <w:noProof/>
          <w:lang w:val="en-NZ" w:eastAsia="en-NZ"/>
        </w:rPr>
      </w:pPr>
      <w:r w:rsidRPr="00912DAA">
        <w:rPr>
          <w:rFonts w:cs="Arial"/>
        </w:rPr>
        <w:t xml:space="preserve">You will be able to see the sales orders that belong to this purchase orders by selecting </w:t>
      </w:r>
      <w:r w:rsidRPr="00912DAA">
        <w:rPr>
          <w:rFonts w:cs="Arial"/>
          <w:b/>
        </w:rPr>
        <w:t>View SO Demand</w:t>
      </w:r>
      <w:r w:rsidRPr="00912DAA">
        <w:rPr>
          <w:rFonts w:cs="Arial"/>
        </w:rPr>
        <w:t xml:space="preserve"> on the grid toolbar.</w:t>
      </w:r>
      <w:r w:rsidRPr="00912DAA">
        <w:rPr>
          <w:rFonts w:cs="Arial"/>
          <w:noProof/>
          <w:lang w:val="en-NZ" w:eastAsia="en-NZ"/>
        </w:rPr>
        <w:t xml:space="preserve"> </w:t>
      </w:r>
    </w:p>
    <w:p w14:paraId="5F35F03F" w14:textId="77777777" w:rsidR="00DE3FE1" w:rsidRDefault="00760C8A" w:rsidP="006F18A0">
      <w:pPr>
        <w:pStyle w:val="Screenshot"/>
      </w:pPr>
      <w:r>
        <w:rPr>
          <w:noProof/>
          <w:lang w:eastAsia="en-AU"/>
        </w:rPr>
        <w:drawing>
          <wp:inline distT="0" distB="0" distL="0" distR="0" wp14:anchorId="34E0980D" wp14:editId="2735F85A">
            <wp:extent cx="5760000" cy="3484444"/>
            <wp:effectExtent l="19050" t="19050" r="12700" b="2095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000" cy="3484444"/>
                    </a:xfrm>
                    <a:prstGeom prst="rect">
                      <a:avLst/>
                    </a:prstGeom>
                    <a:noFill/>
                    <a:ln>
                      <a:solidFill>
                        <a:schemeClr val="bg1">
                          <a:lumMod val="75000"/>
                        </a:schemeClr>
                      </a:solidFill>
                    </a:ln>
                  </pic:spPr>
                </pic:pic>
              </a:graphicData>
            </a:graphic>
          </wp:inline>
        </w:drawing>
      </w:r>
    </w:p>
    <w:p w14:paraId="334E9387" w14:textId="77777777" w:rsidR="006F18A0" w:rsidRPr="006F18A0" w:rsidRDefault="006F18A0" w:rsidP="006F18A0">
      <w:pPr>
        <w:pStyle w:val="Figure"/>
      </w:pPr>
      <w:r>
        <w:t>Figure: View SO Demand dialogue box</w:t>
      </w:r>
    </w:p>
    <w:p w14:paraId="687E786F" w14:textId="77777777" w:rsidR="006F18A0" w:rsidRDefault="006F18A0" w:rsidP="006F18A0">
      <w:pPr>
        <w:pStyle w:val="Screenshot"/>
        <w:rPr>
          <w:rFonts w:cs="Arial"/>
          <w:b/>
        </w:rPr>
      </w:pPr>
      <w:r>
        <w:rPr>
          <w:noProof/>
          <w:lang w:eastAsia="en-AU"/>
        </w:rPr>
        <w:drawing>
          <wp:inline distT="0" distB="0" distL="0" distR="0" wp14:anchorId="5C854F10" wp14:editId="013705C3">
            <wp:extent cx="5759449" cy="4029075"/>
            <wp:effectExtent l="19050" t="19050" r="1333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8">
                      <a:extLst>
                        <a:ext uri="{28A0092B-C50C-407E-A947-70E740481C1C}">
                          <a14:useLocalDpi xmlns:a14="http://schemas.microsoft.com/office/drawing/2010/main" val="0"/>
                        </a:ext>
                      </a:extLst>
                    </a:blip>
                    <a:srcRect t="4720" b="4520"/>
                    <a:stretch/>
                  </pic:blipFill>
                  <pic:spPr bwMode="auto">
                    <a:xfrm>
                      <a:off x="0" y="0"/>
                      <a:ext cx="5760000" cy="4029460"/>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6DF24B9" w14:textId="4150D087" w:rsidR="006F18A0" w:rsidRPr="006F18A0" w:rsidRDefault="006F18A0" w:rsidP="006F18A0">
      <w:pPr>
        <w:pStyle w:val="Figure"/>
      </w:pPr>
      <w:r>
        <w:t xml:space="preserve">Figure: Purchase Order attached to email sent to </w:t>
      </w:r>
      <w:r w:rsidR="008D7678">
        <w:t>supplier</w:t>
      </w:r>
    </w:p>
    <w:p w14:paraId="4990A459" w14:textId="7E0C47DA" w:rsidR="00DE3FE1" w:rsidRPr="00E02B2A" w:rsidRDefault="008725E9" w:rsidP="00987DAF">
      <w:pPr>
        <w:pStyle w:val="ListParagraph"/>
        <w:numPr>
          <w:ilvl w:val="0"/>
          <w:numId w:val="30"/>
        </w:numPr>
        <w:rPr>
          <w:rFonts w:cs="Arial"/>
        </w:rPr>
      </w:pPr>
      <w:r>
        <w:rPr>
          <w:rFonts w:cs="Arial"/>
        </w:rPr>
        <w:lastRenderedPageBreak/>
        <w:t xml:space="preserve">In a few </w:t>
      </w:r>
      <w:r w:rsidR="00BB599B">
        <w:rPr>
          <w:rFonts w:cs="Arial"/>
        </w:rPr>
        <w:t>days,</w:t>
      </w:r>
      <w:r>
        <w:rPr>
          <w:rFonts w:cs="Arial"/>
        </w:rPr>
        <w:t xml:space="preserve"> the CPU00005 – 4.2 GHz as5 Processors are received. </w:t>
      </w:r>
      <w:r w:rsidR="00DE3FE1" w:rsidRPr="00912DAA">
        <w:rPr>
          <w:rFonts w:cs="Arial"/>
        </w:rPr>
        <w:t xml:space="preserve"> </w:t>
      </w:r>
      <w:r>
        <w:rPr>
          <w:rFonts w:cs="Arial"/>
        </w:rPr>
        <w:t xml:space="preserve">Find the purchase order to Shenzhen Jackren Technology Co. Ltd and from the </w:t>
      </w:r>
      <w:r w:rsidR="00DE3FE1" w:rsidRPr="00912DAA">
        <w:rPr>
          <w:rFonts w:cs="Arial"/>
          <w:b/>
        </w:rPr>
        <w:t xml:space="preserve">Actions </w:t>
      </w:r>
      <w:r w:rsidR="00DE3FE1" w:rsidRPr="00912DAA">
        <w:rPr>
          <w:rFonts w:cs="Arial"/>
        </w:rPr>
        <w:t>dropdown list</w:t>
      </w:r>
      <w:r w:rsidR="007773BB">
        <w:rPr>
          <w:rFonts w:cs="Arial"/>
        </w:rPr>
        <w:t xml:space="preserve"> select;</w:t>
      </w:r>
      <w:r w:rsidR="00DE3FE1" w:rsidRPr="00912DAA">
        <w:rPr>
          <w:rFonts w:cs="Arial"/>
        </w:rPr>
        <w:t xml:space="preserve"> </w:t>
      </w:r>
      <w:r w:rsidR="006F18A0">
        <w:rPr>
          <w:rFonts w:cs="Arial"/>
          <w:b/>
        </w:rPr>
        <w:t xml:space="preserve">Enter PO </w:t>
      </w:r>
      <w:r w:rsidR="007773BB">
        <w:rPr>
          <w:rFonts w:cs="Arial"/>
          <w:b/>
        </w:rPr>
        <w:t xml:space="preserve">Receipt, </w:t>
      </w:r>
      <w:r w:rsidR="007773BB">
        <w:rPr>
          <w:rFonts w:cs="Arial"/>
        </w:rPr>
        <w:t xml:space="preserve">enter the </w:t>
      </w:r>
      <w:r w:rsidR="008D7678">
        <w:rPr>
          <w:rFonts w:cs="Arial"/>
          <w:b/>
        </w:rPr>
        <w:t>Supplier</w:t>
      </w:r>
      <w:r w:rsidR="006F18A0">
        <w:rPr>
          <w:rFonts w:cs="Arial"/>
          <w:b/>
        </w:rPr>
        <w:t xml:space="preserve"> Ref.: </w:t>
      </w:r>
      <w:r w:rsidR="006F18A0">
        <w:rPr>
          <w:rFonts w:cs="Arial"/>
        </w:rPr>
        <w:t xml:space="preserve">99898. </w:t>
      </w:r>
      <w:r w:rsidR="007773BB">
        <w:rPr>
          <w:rFonts w:cs="Arial"/>
        </w:rPr>
        <w:t xml:space="preserve">To put the goods in stock so you can ship them to your customer, </w:t>
      </w:r>
      <w:r w:rsidR="00DE3FE1" w:rsidRPr="00912DAA">
        <w:rPr>
          <w:rFonts w:cs="Arial"/>
          <w:b/>
        </w:rPr>
        <w:t>Release</w:t>
      </w:r>
      <w:r w:rsidR="00DE3FE1" w:rsidRPr="00912DAA">
        <w:rPr>
          <w:rFonts w:cs="Arial"/>
        </w:rPr>
        <w:t xml:space="preserve"> the generated receipt</w:t>
      </w:r>
      <w:r w:rsidR="00DE3FE1" w:rsidRPr="00912DAA">
        <w:rPr>
          <w:rFonts w:cs="Arial"/>
          <w:b/>
        </w:rPr>
        <w:t>.</w:t>
      </w:r>
    </w:p>
    <w:p w14:paraId="4CFDCDB0" w14:textId="77777777" w:rsidR="00E02B2A" w:rsidRPr="00E02B2A" w:rsidRDefault="00E02B2A" w:rsidP="008D7678">
      <w:pPr>
        <w:ind w:left="360"/>
        <w:rPr>
          <w:rFonts w:cs="Arial"/>
        </w:rPr>
      </w:pPr>
      <w:r w:rsidRPr="00E02B2A">
        <w:rPr>
          <w:rFonts w:cs="Arial"/>
        </w:rPr>
        <w:t>Now it’s time to ship the orders to our customers.</w:t>
      </w:r>
    </w:p>
    <w:p w14:paraId="3FC8AD3B" w14:textId="77777777" w:rsidR="00E02B2A" w:rsidRDefault="00E02B2A" w:rsidP="00987DAF">
      <w:pPr>
        <w:pStyle w:val="ListParagraph"/>
        <w:numPr>
          <w:ilvl w:val="0"/>
          <w:numId w:val="30"/>
        </w:numPr>
        <w:rPr>
          <w:rFonts w:cs="Arial"/>
        </w:rPr>
      </w:pPr>
      <w:r>
        <w:rPr>
          <w:rFonts w:cs="Arial"/>
        </w:rPr>
        <w:t xml:space="preserve">Go to the </w:t>
      </w:r>
      <w:r w:rsidRPr="00E10EA5">
        <w:rPr>
          <w:rFonts w:cs="Arial"/>
          <w:i/>
        </w:rPr>
        <w:t>Process Orders</w:t>
      </w:r>
      <w:r>
        <w:rPr>
          <w:rFonts w:cs="Arial"/>
        </w:rPr>
        <w:t xml:space="preserve"> form (SO501000)</w:t>
      </w:r>
      <w:r w:rsidR="00E10EA5">
        <w:rPr>
          <w:rFonts w:cs="Arial"/>
        </w:rPr>
        <w:t xml:space="preserve">; Distribution &gt; Sales Orders &gt; Processes &gt; Daily and select the two purchase orders from the previous activities. Process these Sales Orders with the </w:t>
      </w:r>
      <w:r w:rsidR="00E10EA5">
        <w:rPr>
          <w:rFonts w:cs="Arial"/>
          <w:b/>
        </w:rPr>
        <w:t>Action: Create Shipment.</w:t>
      </w:r>
    </w:p>
    <w:p w14:paraId="10AA978A" w14:textId="77777777" w:rsidR="00E10EA5" w:rsidRDefault="00E10EA5" w:rsidP="00E10EA5">
      <w:pPr>
        <w:pStyle w:val="Screenshot"/>
      </w:pPr>
      <w:r>
        <w:rPr>
          <w:noProof/>
        </w:rPr>
        <w:drawing>
          <wp:inline distT="0" distB="0" distL="0" distR="0" wp14:anchorId="36E4C15D" wp14:editId="00DAD71F">
            <wp:extent cx="5760000" cy="2519365"/>
            <wp:effectExtent l="19050" t="19050" r="12700" b="146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000" cy="2519365"/>
                    </a:xfrm>
                    <a:prstGeom prst="rect">
                      <a:avLst/>
                    </a:prstGeom>
                    <a:noFill/>
                    <a:ln>
                      <a:solidFill>
                        <a:schemeClr val="bg1">
                          <a:lumMod val="75000"/>
                        </a:schemeClr>
                      </a:solidFill>
                    </a:ln>
                  </pic:spPr>
                </pic:pic>
              </a:graphicData>
            </a:graphic>
          </wp:inline>
        </w:drawing>
      </w:r>
    </w:p>
    <w:p w14:paraId="7B843A35" w14:textId="77777777" w:rsidR="00DB0D50" w:rsidRDefault="00E10EA5" w:rsidP="00E10EA5">
      <w:pPr>
        <w:pStyle w:val="Figure"/>
      </w:pPr>
      <w:r>
        <w:t>Figure: Process Orders with sales order ready to be shipped.</w:t>
      </w:r>
    </w:p>
    <w:p w14:paraId="1ABA027C" w14:textId="77777777" w:rsidR="00DB0D50" w:rsidRDefault="00DB0D50" w:rsidP="00987DAF">
      <w:pPr>
        <w:pStyle w:val="ListParagraph"/>
        <w:numPr>
          <w:ilvl w:val="0"/>
          <w:numId w:val="30"/>
        </w:numPr>
        <w:rPr>
          <w:rFonts w:cs="Arial"/>
        </w:rPr>
      </w:pPr>
      <w:r>
        <w:rPr>
          <w:rFonts w:cs="Arial"/>
        </w:rPr>
        <w:t xml:space="preserve">We now need to confirm the shipment and then invoice the customers. Go to the </w:t>
      </w:r>
      <w:r w:rsidRPr="00E10EA5">
        <w:rPr>
          <w:rFonts w:cs="Arial"/>
          <w:i/>
        </w:rPr>
        <w:t xml:space="preserve">Process </w:t>
      </w:r>
      <w:r>
        <w:rPr>
          <w:rFonts w:cs="Arial"/>
          <w:i/>
        </w:rPr>
        <w:t>Shipments</w:t>
      </w:r>
      <w:r>
        <w:rPr>
          <w:rFonts w:cs="Arial"/>
        </w:rPr>
        <w:t xml:space="preserve"> form (SO503000); Distribution &gt; Sales Orders &gt; Processes &gt; Daily and select t</w:t>
      </w:r>
      <w:r w:rsidR="007773BB">
        <w:rPr>
          <w:rFonts w:cs="Arial"/>
        </w:rPr>
        <w:t>he two sales orders</w:t>
      </w:r>
      <w:r w:rsidR="00BD2817">
        <w:rPr>
          <w:rFonts w:cs="Arial"/>
        </w:rPr>
        <w:t>. Process the</w:t>
      </w:r>
      <w:r>
        <w:rPr>
          <w:rFonts w:cs="Arial"/>
        </w:rPr>
        <w:t xml:space="preserve"> </w:t>
      </w:r>
      <w:r w:rsidR="00BD2817">
        <w:rPr>
          <w:rFonts w:cs="Arial"/>
        </w:rPr>
        <w:t>Shipments</w:t>
      </w:r>
      <w:r>
        <w:rPr>
          <w:rFonts w:cs="Arial"/>
        </w:rPr>
        <w:t xml:space="preserve"> with the </w:t>
      </w:r>
      <w:r>
        <w:rPr>
          <w:rFonts w:cs="Arial"/>
          <w:b/>
        </w:rPr>
        <w:t xml:space="preserve">Action: </w:t>
      </w:r>
      <w:r w:rsidR="00BD2817">
        <w:rPr>
          <w:rFonts w:cs="Arial"/>
          <w:b/>
        </w:rPr>
        <w:t>Confirm</w:t>
      </w:r>
      <w:r>
        <w:rPr>
          <w:rFonts w:cs="Arial"/>
          <w:b/>
        </w:rPr>
        <w:t xml:space="preserve"> Shipment.</w:t>
      </w:r>
    </w:p>
    <w:p w14:paraId="6CFE1301" w14:textId="77777777" w:rsidR="00DB0D50" w:rsidRDefault="00DB0D50" w:rsidP="00DB0D50">
      <w:pPr>
        <w:pStyle w:val="Screenshot"/>
      </w:pPr>
      <w:r>
        <w:rPr>
          <w:noProof/>
        </w:rPr>
        <w:drawing>
          <wp:inline distT="0" distB="0" distL="0" distR="0" wp14:anchorId="667B6008" wp14:editId="261FED59">
            <wp:extent cx="5760000" cy="2417778"/>
            <wp:effectExtent l="19050" t="19050" r="12700" b="209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00" cy="2417778"/>
                    </a:xfrm>
                    <a:prstGeom prst="rect">
                      <a:avLst/>
                    </a:prstGeom>
                    <a:noFill/>
                    <a:ln>
                      <a:solidFill>
                        <a:schemeClr val="bg1">
                          <a:lumMod val="75000"/>
                        </a:schemeClr>
                      </a:solidFill>
                    </a:ln>
                  </pic:spPr>
                </pic:pic>
              </a:graphicData>
            </a:graphic>
          </wp:inline>
        </w:drawing>
      </w:r>
    </w:p>
    <w:p w14:paraId="6A2C03E6" w14:textId="77777777" w:rsidR="00A66F31" w:rsidRDefault="00DB0D50" w:rsidP="00DB0D50">
      <w:pPr>
        <w:pStyle w:val="Figure"/>
      </w:pPr>
      <w:r>
        <w:t>Figure: Process Shipments form</w:t>
      </w:r>
      <w:r w:rsidR="00A66F31">
        <w:br w:type="page"/>
      </w:r>
    </w:p>
    <w:p w14:paraId="359E762E" w14:textId="77777777" w:rsidR="00DB0D50" w:rsidRDefault="00DB0D50" w:rsidP="00DB0D50">
      <w:pPr>
        <w:ind w:left="720"/>
      </w:pPr>
      <w:r>
        <w:lastRenderedPageBreak/>
        <w:t xml:space="preserve">You should get an error when trying to process the shipments.  When the Sales Order preferences were setup, it was decided that all shipments need to be validated before they can be confirmed. The feature </w:t>
      </w:r>
      <w:r>
        <w:rPr>
          <w:b/>
        </w:rPr>
        <w:t>Validate Shipment Total on Confirmation</w:t>
      </w:r>
      <w:r>
        <w:t xml:space="preserve"> is ticked</w:t>
      </w:r>
      <w:r w:rsidR="00D30091">
        <w:t xml:space="preserve"> on the Sales Order Preferences</w:t>
      </w:r>
      <w:r>
        <w:t>.</w:t>
      </w:r>
    </w:p>
    <w:p w14:paraId="1B28A492" w14:textId="77777777" w:rsidR="007773BB" w:rsidRDefault="00DB0D50" w:rsidP="00DB0D50">
      <w:pPr>
        <w:ind w:left="720"/>
      </w:pPr>
      <w:r>
        <w:t xml:space="preserve">This means you must go into each of the Shipments and update the </w:t>
      </w:r>
      <w:r w:rsidR="00D30091" w:rsidRPr="007773BB">
        <w:rPr>
          <w:b/>
        </w:rPr>
        <w:t>Control Quantity</w:t>
      </w:r>
      <w:r w:rsidR="00D30091">
        <w:t xml:space="preserve"> to the </w:t>
      </w:r>
      <w:r w:rsidR="00D30091" w:rsidRPr="007773BB">
        <w:rPr>
          <w:b/>
        </w:rPr>
        <w:t>Shipped Quantity</w:t>
      </w:r>
      <w:r w:rsidR="00D30091">
        <w:t xml:space="preserve"> on each of the </w:t>
      </w:r>
      <w:r w:rsidR="00BD2817">
        <w:t>shipments</w:t>
      </w:r>
      <w:r w:rsidR="00D30091">
        <w:t>.</w:t>
      </w:r>
    </w:p>
    <w:p w14:paraId="013E3110" w14:textId="77777777" w:rsidR="00A66F31" w:rsidRDefault="00560DA3" w:rsidP="00560DA3">
      <w:pPr>
        <w:pStyle w:val="Screenshot"/>
      </w:pPr>
      <w:r>
        <w:rPr>
          <w:noProof/>
        </w:rPr>
        <w:drawing>
          <wp:inline distT="0" distB="0" distL="0" distR="0" wp14:anchorId="31E1377D" wp14:editId="281A8D2E">
            <wp:extent cx="5760000" cy="2173968"/>
            <wp:effectExtent l="19050" t="19050" r="1270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000" cy="2173968"/>
                    </a:xfrm>
                    <a:prstGeom prst="rect">
                      <a:avLst/>
                    </a:prstGeom>
                    <a:noFill/>
                    <a:ln>
                      <a:solidFill>
                        <a:schemeClr val="bg1">
                          <a:lumMod val="75000"/>
                        </a:schemeClr>
                      </a:solidFill>
                    </a:ln>
                  </pic:spPr>
                </pic:pic>
              </a:graphicData>
            </a:graphic>
          </wp:inline>
        </w:drawing>
      </w:r>
    </w:p>
    <w:p w14:paraId="49ECD2E2" w14:textId="77777777" w:rsidR="00560DA3" w:rsidRPr="00844F1E" w:rsidRDefault="00560DA3" w:rsidP="00560DA3">
      <w:pPr>
        <w:pStyle w:val="Figure"/>
      </w:pPr>
      <w:r>
        <w:t>Figure: Error on process of Confirm Shipment</w:t>
      </w:r>
    </w:p>
    <w:p w14:paraId="1D62F80E" w14:textId="77777777" w:rsidR="00DB0D50" w:rsidRDefault="007773BB" w:rsidP="00987DAF">
      <w:pPr>
        <w:pStyle w:val="ListParagraph"/>
        <w:numPr>
          <w:ilvl w:val="0"/>
          <w:numId w:val="30"/>
        </w:numPr>
      </w:pPr>
      <w:r>
        <w:t xml:space="preserve">Find the shipment for the CPU00005 for Elevation Computers. Enter 20 in the </w:t>
      </w:r>
      <w:r>
        <w:rPr>
          <w:b/>
        </w:rPr>
        <w:t xml:space="preserve">Control </w:t>
      </w:r>
      <w:r w:rsidR="00BB599B">
        <w:rPr>
          <w:b/>
        </w:rPr>
        <w:t>Quantity</w:t>
      </w:r>
      <w:r>
        <w:rPr>
          <w:b/>
        </w:rPr>
        <w:t xml:space="preserve"> </w:t>
      </w:r>
      <w:r>
        <w:t>as shown below.</w:t>
      </w:r>
    </w:p>
    <w:p w14:paraId="78D2E8C1" w14:textId="77777777" w:rsidR="00D30091" w:rsidRDefault="00D30091" w:rsidP="00D30091">
      <w:pPr>
        <w:pStyle w:val="Screenshot"/>
      </w:pPr>
      <w:r>
        <w:rPr>
          <w:noProof/>
        </w:rPr>
        <w:drawing>
          <wp:inline distT="0" distB="0" distL="0" distR="0" wp14:anchorId="1DA6DE3A" wp14:editId="25A8199C">
            <wp:extent cx="5760000" cy="2509206"/>
            <wp:effectExtent l="19050" t="19050" r="12700" b="2476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000" cy="2509206"/>
                    </a:xfrm>
                    <a:prstGeom prst="rect">
                      <a:avLst/>
                    </a:prstGeom>
                    <a:noFill/>
                    <a:ln>
                      <a:solidFill>
                        <a:schemeClr val="bg1">
                          <a:lumMod val="75000"/>
                        </a:schemeClr>
                      </a:solidFill>
                    </a:ln>
                  </pic:spPr>
                </pic:pic>
              </a:graphicData>
            </a:graphic>
          </wp:inline>
        </w:drawing>
      </w:r>
    </w:p>
    <w:p w14:paraId="4E3832BE" w14:textId="77777777" w:rsidR="00BD2817" w:rsidRDefault="00BD2817" w:rsidP="00BD2817">
      <w:pPr>
        <w:pStyle w:val="Figure"/>
      </w:pPr>
      <w:r>
        <w:t>Figure: Control Quantity updated to allow the shipment to be confirmed.</w:t>
      </w:r>
      <w:r>
        <w:br w:type="page"/>
      </w:r>
    </w:p>
    <w:p w14:paraId="5CFF7BF6" w14:textId="77777777" w:rsidR="00BD2817" w:rsidRDefault="007773BB" w:rsidP="00987DAF">
      <w:pPr>
        <w:pStyle w:val="ListParagraph"/>
        <w:numPr>
          <w:ilvl w:val="0"/>
          <w:numId w:val="30"/>
        </w:numPr>
      </w:pPr>
      <w:r>
        <w:lastRenderedPageBreak/>
        <w:t xml:space="preserve">Now you can </w:t>
      </w:r>
      <w:r w:rsidR="00BD2817">
        <w:t xml:space="preserve">select </w:t>
      </w:r>
      <w:r w:rsidR="00BD2817" w:rsidRPr="00BD2817">
        <w:rPr>
          <w:b/>
        </w:rPr>
        <w:t>Confirm Shipment</w:t>
      </w:r>
      <w:r w:rsidR="00BD2817">
        <w:rPr>
          <w:b/>
        </w:rPr>
        <w:t xml:space="preserve"> </w:t>
      </w:r>
      <w:r w:rsidR="00BD2817">
        <w:t xml:space="preserve">from the </w:t>
      </w:r>
      <w:r w:rsidR="00BD2817">
        <w:rPr>
          <w:b/>
        </w:rPr>
        <w:t>Actions</w:t>
      </w:r>
      <w:r w:rsidR="00BD2817">
        <w:t xml:space="preserve"> dropdown list on the form toolbar.</w:t>
      </w:r>
    </w:p>
    <w:p w14:paraId="50437D82" w14:textId="77777777" w:rsidR="00BD2817" w:rsidRDefault="007773BB" w:rsidP="00987DAF">
      <w:pPr>
        <w:pStyle w:val="ListParagraph"/>
        <w:numPr>
          <w:ilvl w:val="0"/>
          <w:numId w:val="30"/>
        </w:numPr>
      </w:pPr>
      <w:r>
        <w:t>Find the shipment for Euro Hair Fashion for the CPU00005 and r</w:t>
      </w:r>
      <w:r w:rsidR="00BD2817">
        <w:t>epeat t</w:t>
      </w:r>
      <w:r>
        <w:t>he two</w:t>
      </w:r>
      <w:r w:rsidR="00BD2817">
        <w:t xml:space="preserve"> steps </w:t>
      </w:r>
      <w:r>
        <w:t xml:space="preserve">above but enter 10 as the </w:t>
      </w:r>
      <w:r>
        <w:rPr>
          <w:b/>
        </w:rPr>
        <w:t>Control Quantity.</w:t>
      </w:r>
    </w:p>
    <w:p w14:paraId="4832C8B5" w14:textId="77777777" w:rsidR="00BD2817" w:rsidRDefault="00BD2817" w:rsidP="00BD2817">
      <w:pPr>
        <w:pStyle w:val="Screenshot"/>
      </w:pPr>
      <w:r>
        <w:rPr>
          <w:noProof/>
        </w:rPr>
        <w:drawing>
          <wp:inline distT="0" distB="0" distL="0" distR="0" wp14:anchorId="3CEB348A" wp14:editId="264B54D2">
            <wp:extent cx="5760000" cy="2523816"/>
            <wp:effectExtent l="19050" t="19050" r="12700" b="101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00" cy="2523816"/>
                    </a:xfrm>
                    <a:prstGeom prst="rect">
                      <a:avLst/>
                    </a:prstGeom>
                    <a:noFill/>
                    <a:ln>
                      <a:solidFill>
                        <a:schemeClr val="bg1">
                          <a:lumMod val="75000"/>
                        </a:schemeClr>
                      </a:solidFill>
                    </a:ln>
                  </pic:spPr>
                </pic:pic>
              </a:graphicData>
            </a:graphic>
          </wp:inline>
        </w:drawing>
      </w:r>
    </w:p>
    <w:p w14:paraId="5F4A917B" w14:textId="77777777" w:rsidR="00BD2817" w:rsidRDefault="00BD2817" w:rsidP="00BD2817">
      <w:pPr>
        <w:pStyle w:val="Figure"/>
      </w:pPr>
      <w:r>
        <w:t>Figure: Confirm Shipment action item.</w:t>
      </w:r>
    </w:p>
    <w:p w14:paraId="4ABC11B2" w14:textId="77777777" w:rsidR="00DB0D50" w:rsidRDefault="00DB0D50" w:rsidP="00DB0D50">
      <w:r>
        <w:t>Our final task to complete the sale to our customers is to now prepare the invoices.</w:t>
      </w:r>
    </w:p>
    <w:p w14:paraId="2BFFB6BA" w14:textId="77777777" w:rsidR="00DB0D50" w:rsidRPr="00C6703E" w:rsidRDefault="00BD2817" w:rsidP="00987DAF">
      <w:pPr>
        <w:pStyle w:val="ListParagraph"/>
        <w:numPr>
          <w:ilvl w:val="0"/>
          <w:numId w:val="30"/>
        </w:numPr>
      </w:pPr>
      <w:r>
        <w:t xml:space="preserve">From the </w:t>
      </w:r>
      <w:r>
        <w:rPr>
          <w:b/>
        </w:rPr>
        <w:t xml:space="preserve">Actions </w:t>
      </w:r>
      <w:r>
        <w:t>dropdown list on the form toolbar</w:t>
      </w:r>
      <w:r w:rsidR="00C6703E">
        <w:t xml:space="preserve"> of both shipments</w:t>
      </w:r>
      <w:r>
        <w:t xml:space="preserve">, select </w:t>
      </w:r>
      <w:r w:rsidR="00C6703E">
        <w:rPr>
          <w:b/>
        </w:rPr>
        <w:t>Prepare Invoice.</w:t>
      </w:r>
    </w:p>
    <w:p w14:paraId="0C11C7FA" w14:textId="77777777" w:rsidR="00C6703E" w:rsidRDefault="00C6703E" w:rsidP="00C6703E">
      <w:pPr>
        <w:pStyle w:val="Screenshot"/>
      </w:pPr>
      <w:r>
        <w:rPr>
          <w:noProof/>
        </w:rPr>
        <w:drawing>
          <wp:inline distT="0" distB="0" distL="0" distR="0" wp14:anchorId="3301C917" wp14:editId="668C5829">
            <wp:extent cx="5760000" cy="2523816"/>
            <wp:effectExtent l="19050" t="19050" r="12700" b="1016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000" cy="2523816"/>
                    </a:xfrm>
                    <a:prstGeom prst="rect">
                      <a:avLst/>
                    </a:prstGeom>
                    <a:noFill/>
                    <a:ln>
                      <a:solidFill>
                        <a:schemeClr val="bg1">
                          <a:lumMod val="75000"/>
                        </a:schemeClr>
                      </a:solidFill>
                    </a:ln>
                  </pic:spPr>
                </pic:pic>
              </a:graphicData>
            </a:graphic>
          </wp:inline>
        </w:drawing>
      </w:r>
    </w:p>
    <w:p w14:paraId="21318376" w14:textId="77777777" w:rsidR="00C6703E" w:rsidRDefault="00C6703E" w:rsidP="00C6703E">
      <w:pPr>
        <w:pStyle w:val="Figure"/>
      </w:pPr>
      <w:r>
        <w:t>Figure: Prepare Invoice action item.</w:t>
      </w:r>
    </w:p>
    <w:p w14:paraId="038CFDD8" w14:textId="77777777" w:rsidR="00C6703E" w:rsidRPr="00C6703E" w:rsidRDefault="00C6703E" w:rsidP="00987DAF">
      <w:pPr>
        <w:pStyle w:val="ListParagraph"/>
        <w:numPr>
          <w:ilvl w:val="0"/>
          <w:numId w:val="30"/>
        </w:numPr>
      </w:pPr>
      <w:r>
        <w:t xml:space="preserve">You will be taken to the </w:t>
      </w:r>
      <w:r w:rsidRPr="00C6703E">
        <w:rPr>
          <w:b/>
        </w:rPr>
        <w:t>Invoices</w:t>
      </w:r>
      <w:r>
        <w:t xml:space="preserve"> form where you can </w:t>
      </w:r>
      <w:r w:rsidRPr="00C6703E">
        <w:rPr>
          <w:b/>
        </w:rPr>
        <w:t xml:space="preserve">Release </w:t>
      </w:r>
      <w:r w:rsidRPr="00C6703E">
        <w:t>both</w:t>
      </w:r>
      <w:r w:rsidRPr="00C6703E">
        <w:rPr>
          <w:b/>
        </w:rPr>
        <w:t xml:space="preserve"> </w:t>
      </w:r>
      <w:r w:rsidRPr="00C6703E">
        <w:t>Invoices</w:t>
      </w:r>
      <w:r>
        <w:t xml:space="preserve"> from the </w:t>
      </w:r>
      <w:r w:rsidRPr="00C6703E">
        <w:rPr>
          <w:b/>
        </w:rPr>
        <w:t>Actions</w:t>
      </w:r>
      <w:r>
        <w:t xml:space="preserve"> dropdown list on the form toolbar</w:t>
      </w:r>
      <w:r w:rsidRPr="00C6703E">
        <w:rPr>
          <w:b/>
        </w:rPr>
        <w:t>.</w:t>
      </w:r>
    </w:p>
    <w:p w14:paraId="52F2EEE1" w14:textId="77777777" w:rsidR="00DE3FE1" w:rsidRPr="00912DAA" w:rsidRDefault="00DE3FE1" w:rsidP="00E10EA5">
      <w:pPr>
        <w:pStyle w:val="Screenshot"/>
      </w:pPr>
      <w:r w:rsidRPr="00912DAA">
        <w:br w:type="page"/>
      </w:r>
    </w:p>
    <w:p w14:paraId="4CC31C68" w14:textId="77777777" w:rsidR="007773BB" w:rsidRDefault="007773BB" w:rsidP="007773BB">
      <w:bookmarkStart w:id="45" w:name="_Toc478035888"/>
      <w:r>
        <w:lastRenderedPageBreak/>
        <w:t xml:space="preserve">We are now going to enter </w:t>
      </w:r>
      <w:r w:rsidR="00F26F57">
        <w:t>two sales orders; a Credit Memo and a Return for Credit.  These are</w:t>
      </w:r>
      <w:r>
        <w:t xml:space="preserve"> created when customers reject or return </w:t>
      </w:r>
      <w:r w:rsidR="00F26F57">
        <w:t xml:space="preserve">goods to us. </w:t>
      </w:r>
    </w:p>
    <w:p w14:paraId="7425A67B" w14:textId="77777777" w:rsidR="00DE3FE1" w:rsidRPr="00912DAA" w:rsidRDefault="00DE3FE1" w:rsidP="004B4552">
      <w:pPr>
        <w:pStyle w:val="Heading3"/>
      </w:pPr>
      <w:bookmarkStart w:id="46" w:name="_Toc520125437"/>
      <w:r w:rsidRPr="00912DAA">
        <w:t>Credit Memo Order Type</w:t>
      </w:r>
      <w:bookmarkEnd w:id="45"/>
      <w:bookmarkEnd w:id="46"/>
    </w:p>
    <w:p w14:paraId="6370C1AE" w14:textId="77777777" w:rsidR="00DE3FE1" w:rsidRPr="00912DAA" w:rsidRDefault="00C6703E" w:rsidP="00DE3FE1">
      <w:pPr>
        <w:rPr>
          <w:rFonts w:cs="Arial"/>
        </w:rPr>
      </w:pPr>
      <w:r>
        <w:rPr>
          <w:rFonts w:cs="Arial"/>
        </w:rPr>
        <w:t xml:space="preserve">Elevation Computers </w:t>
      </w:r>
      <w:r w:rsidR="00DE3FE1" w:rsidRPr="00912DAA">
        <w:rPr>
          <w:rFonts w:cs="Arial"/>
        </w:rPr>
        <w:t xml:space="preserve">wants to return 1 UNIT of inventory </w:t>
      </w:r>
      <w:r>
        <w:rPr>
          <w:rFonts w:cs="Arial"/>
        </w:rPr>
        <w:t>CPU00005</w:t>
      </w:r>
      <w:r w:rsidR="00DE3FE1" w:rsidRPr="00912DAA">
        <w:rPr>
          <w:rFonts w:cs="Arial"/>
        </w:rPr>
        <w:t xml:space="preserve"> from the order just created. </w:t>
      </w:r>
    </w:p>
    <w:p w14:paraId="77C319EF" w14:textId="77777777" w:rsidR="00DE3FE1" w:rsidRPr="00912DAA" w:rsidRDefault="00FE38A5" w:rsidP="004B4552">
      <w:pPr>
        <w:pStyle w:val="Heading3"/>
      </w:pPr>
      <w:bookmarkStart w:id="47" w:name="_Toc520125438"/>
      <w:r>
        <w:t>Activity 6</w:t>
      </w:r>
      <w:bookmarkEnd w:id="47"/>
    </w:p>
    <w:p w14:paraId="12C6CAFB" w14:textId="5AD8F02B" w:rsidR="00DE3FE1" w:rsidRPr="00912DAA" w:rsidRDefault="00DE3FE1" w:rsidP="00546439">
      <w:pPr>
        <w:pStyle w:val="ListParagraph"/>
        <w:numPr>
          <w:ilvl w:val="0"/>
          <w:numId w:val="13"/>
        </w:numPr>
        <w:rPr>
          <w:rFonts w:cs="Arial"/>
        </w:rPr>
      </w:pPr>
      <w:r w:rsidRPr="00912DAA">
        <w:rPr>
          <w:rFonts w:cs="Arial"/>
        </w:rPr>
        <w:t xml:space="preserve">Open the </w:t>
      </w:r>
      <w:r w:rsidRPr="004D3915">
        <w:rPr>
          <w:rFonts w:cs="Arial"/>
          <w:b/>
        </w:rPr>
        <w:t>Sales Order</w:t>
      </w:r>
      <w:r w:rsidRPr="00912DAA">
        <w:rPr>
          <w:rFonts w:cs="Arial"/>
          <w:b/>
        </w:rPr>
        <w:t xml:space="preserve"> </w:t>
      </w:r>
      <w:r w:rsidR="004D3915" w:rsidRPr="004D3915">
        <w:rPr>
          <w:rFonts w:cs="Arial"/>
        </w:rPr>
        <w:t>search</w:t>
      </w:r>
      <w:r w:rsidR="004D3915">
        <w:rPr>
          <w:rFonts w:cs="Arial"/>
          <w:b/>
        </w:rPr>
        <w:t xml:space="preserve"> </w:t>
      </w:r>
      <w:r w:rsidRPr="00912DAA">
        <w:rPr>
          <w:rFonts w:cs="Arial"/>
        </w:rPr>
        <w:t>form (SO3010</w:t>
      </w:r>
      <w:r w:rsidR="004D3915">
        <w:rPr>
          <w:rFonts w:cs="Arial"/>
        </w:rPr>
        <w:t>PL</w:t>
      </w:r>
      <w:r w:rsidRPr="00912DAA">
        <w:rPr>
          <w:rFonts w:cs="Arial"/>
        </w:rPr>
        <w:t xml:space="preserve">; Sales Orders &gt; </w:t>
      </w:r>
      <w:r w:rsidR="004D3915">
        <w:rPr>
          <w:rFonts w:cs="Arial"/>
        </w:rPr>
        <w:t>Transactions</w:t>
      </w:r>
      <w:r w:rsidR="00182FA6">
        <w:rPr>
          <w:rFonts w:cs="Arial"/>
        </w:rPr>
        <w:t>)</w:t>
      </w:r>
      <w:r w:rsidRPr="00912DAA">
        <w:rPr>
          <w:rFonts w:cs="Arial"/>
        </w:rPr>
        <w:t>.</w:t>
      </w:r>
    </w:p>
    <w:p w14:paraId="6F65BB0C" w14:textId="77777777" w:rsidR="00DE3FE1" w:rsidRPr="00912DAA" w:rsidRDefault="00DE3FE1" w:rsidP="00546439">
      <w:pPr>
        <w:pStyle w:val="ListParagraph"/>
        <w:numPr>
          <w:ilvl w:val="0"/>
          <w:numId w:val="13"/>
        </w:numPr>
        <w:rPr>
          <w:rFonts w:cs="Arial"/>
        </w:rPr>
      </w:pPr>
      <w:r w:rsidRPr="00912DAA">
        <w:rPr>
          <w:rFonts w:cs="Arial"/>
        </w:rPr>
        <w:t xml:space="preserve">Go to the </w:t>
      </w:r>
      <w:r w:rsidRPr="00912DAA">
        <w:rPr>
          <w:rFonts w:cs="Arial"/>
          <w:b/>
        </w:rPr>
        <w:t>Sales Order</w:t>
      </w:r>
      <w:r w:rsidRPr="00912DAA">
        <w:rPr>
          <w:rFonts w:cs="Arial"/>
        </w:rPr>
        <w:t xml:space="preserve"> raised in the previous activity </w:t>
      </w:r>
      <w:r w:rsidR="00C6703E">
        <w:rPr>
          <w:rFonts w:cs="Arial"/>
        </w:rPr>
        <w:t xml:space="preserve">for Elevation Computers </w:t>
      </w:r>
      <w:r w:rsidRPr="00912DAA">
        <w:rPr>
          <w:rFonts w:cs="Arial"/>
        </w:rPr>
        <w:t xml:space="preserve">and on the form toolbar select </w:t>
      </w:r>
      <w:r w:rsidRPr="00912DAA">
        <w:rPr>
          <w:rFonts w:cs="Arial"/>
          <w:b/>
        </w:rPr>
        <w:t xml:space="preserve">Copy Order </w:t>
      </w:r>
      <w:r w:rsidRPr="00912DAA">
        <w:rPr>
          <w:rFonts w:cs="Arial"/>
        </w:rPr>
        <w:t xml:space="preserve">from the </w:t>
      </w:r>
      <w:r w:rsidRPr="00912DAA">
        <w:rPr>
          <w:rFonts w:cs="Arial"/>
          <w:b/>
        </w:rPr>
        <w:t>Actions</w:t>
      </w:r>
      <w:r w:rsidRPr="00912DAA">
        <w:rPr>
          <w:rFonts w:cs="Arial"/>
        </w:rPr>
        <w:t xml:space="preserve"> dropdown list</w:t>
      </w:r>
      <w:r w:rsidRPr="00912DAA">
        <w:rPr>
          <w:rFonts w:cs="Arial"/>
          <w:b/>
        </w:rPr>
        <w:t>.</w:t>
      </w:r>
    </w:p>
    <w:p w14:paraId="2CC5C095" w14:textId="77777777" w:rsidR="00DE3FE1" w:rsidRPr="00912DAA" w:rsidRDefault="00BA7C05" w:rsidP="00DE3FE1">
      <w:pPr>
        <w:pStyle w:val="Screenshot"/>
        <w:rPr>
          <w:rFonts w:cs="Arial"/>
        </w:rPr>
      </w:pPr>
      <w:r>
        <w:rPr>
          <w:rFonts w:cs="Arial"/>
          <w:noProof/>
        </w:rPr>
        <w:drawing>
          <wp:inline distT="0" distB="0" distL="0" distR="0" wp14:anchorId="311F10CF" wp14:editId="0FD4AEF7">
            <wp:extent cx="5760000" cy="3154770"/>
            <wp:effectExtent l="19050" t="19050" r="12700" b="266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00" cy="3154770"/>
                    </a:xfrm>
                    <a:prstGeom prst="rect">
                      <a:avLst/>
                    </a:prstGeom>
                    <a:noFill/>
                    <a:ln>
                      <a:solidFill>
                        <a:schemeClr val="bg1">
                          <a:lumMod val="75000"/>
                        </a:schemeClr>
                      </a:solidFill>
                    </a:ln>
                  </pic:spPr>
                </pic:pic>
              </a:graphicData>
            </a:graphic>
          </wp:inline>
        </w:drawing>
      </w:r>
    </w:p>
    <w:p w14:paraId="3979EC78" w14:textId="77777777" w:rsidR="00DE3FE1" w:rsidRPr="00912DAA" w:rsidRDefault="00DE3FE1" w:rsidP="00546439">
      <w:pPr>
        <w:pStyle w:val="ListParagraph"/>
        <w:numPr>
          <w:ilvl w:val="0"/>
          <w:numId w:val="13"/>
        </w:numPr>
        <w:rPr>
          <w:rFonts w:cs="Arial"/>
        </w:rPr>
      </w:pPr>
      <w:r w:rsidRPr="00912DAA">
        <w:rPr>
          <w:rFonts w:cs="Arial"/>
        </w:rPr>
        <w:t xml:space="preserve">In the pop up, select the </w:t>
      </w:r>
      <w:r w:rsidRPr="00912DAA">
        <w:rPr>
          <w:rFonts w:cs="Arial"/>
          <w:b/>
        </w:rPr>
        <w:t>Order Type: CM.</w:t>
      </w:r>
    </w:p>
    <w:p w14:paraId="1571975B" w14:textId="77777777" w:rsidR="00DE3FE1" w:rsidRPr="00912DAA" w:rsidRDefault="00BA7C05" w:rsidP="00DE3FE1">
      <w:pPr>
        <w:pStyle w:val="Screenshot"/>
        <w:rPr>
          <w:rFonts w:cs="Arial"/>
        </w:rPr>
      </w:pPr>
      <w:r>
        <w:rPr>
          <w:noProof/>
        </w:rPr>
        <w:drawing>
          <wp:inline distT="0" distB="0" distL="0" distR="0" wp14:anchorId="6D49046E" wp14:editId="253BF3D6">
            <wp:extent cx="2473200" cy="1623600"/>
            <wp:effectExtent l="19050" t="19050" r="22860" b="152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73200" cy="1623600"/>
                    </a:xfrm>
                    <a:prstGeom prst="rect">
                      <a:avLst/>
                    </a:prstGeom>
                    <a:ln>
                      <a:solidFill>
                        <a:schemeClr val="bg1">
                          <a:lumMod val="75000"/>
                        </a:schemeClr>
                      </a:solidFill>
                    </a:ln>
                  </pic:spPr>
                </pic:pic>
              </a:graphicData>
            </a:graphic>
          </wp:inline>
        </w:drawing>
      </w:r>
      <w:r w:rsidR="00DE3FE1" w:rsidRPr="00912DAA">
        <w:rPr>
          <w:rFonts w:cs="Arial"/>
        </w:rPr>
        <w:br w:type="page"/>
      </w:r>
    </w:p>
    <w:p w14:paraId="41C836C8" w14:textId="77777777" w:rsidR="00DE3FE1" w:rsidRDefault="00DE3FE1" w:rsidP="00546439">
      <w:pPr>
        <w:pStyle w:val="ListParagraph"/>
        <w:numPr>
          <w:ilvl w:val="0"/>
          <w:numId w:val="13"/>
        </w:numPr>
        <w:rPr>
          <w:rFonts w:cs="Arial"/>
        </w:rPr>
      </w:pPr>
      <w:r w:rsidRPr="00912DAA">
        <w:rPr>
          <w:rFonts w:cs="Arial"/>
        </w:rPr>
        <w:lastRenderedPageBreak/>
        <w:t xml:space="preserve">On selecting </w:t>
      </w:r>
      <w:r w:rsidRPr="00912DAA">
        <w:rPr>
          <w:rFonts w:cs="Arial"/>
          <w:b/>
        </w:rPr>
        <w:t xml:space="preserve">OK, </w:t>
      </w:r>
      <w:r w:rsidRPr="00912DAA">
        <w:rPr>
          <w:rFonts w:cs="Arial"/>
        </w:rPr>
        <w:t xml:space="preserve">a </w:t>
      </w:r>
      <w:r w:rsidRPr="00912DAA">
        <w:rPr>
          <w:rFonts w:cs="Arial"/>
          <w:b/>
        </w:rPr>
        <w:t>Credit Memo Order Type</w:t>
      </w:r>
      <w:r w:rsidRPr="00912DAA">
        <w:rPr>
          <w:rFonts w:cs="Arial"/>
        </w:rPr>
        <w:t xml:space="preserve"> will be created based on the previous order.</w:t>
      </w:r>
    </w:p>
    <w:p w14:paraId="38EA5D64" w14:textId="77777777" w:rsidR="00FE38A5" w:rsidRPr="00912DAA" w:rsidRDefault="00FE38A5" w:rsidP="00546439">
      <w:pPr>
        <w:pStyle w:val="ListParagraph"/>
        <w:numPr>
          <w:ilvl w:val="0"/>
          <w:numId w:val="13"/>
        </w:numPr>
        <w:rPr>
          <w:rFonts w:cs="Arial"/>
        </w:rPr>
      </w:pPr>
      <w:r w:rsidRPr="00912DAA">
        <w:rPr>
          <w:rFonts w:cs="Arial"/>
        </w:rPr>
        <w:t xml:space="preserve">Change the </w:t>
      </w:r>
      <w:r w:rsidRPr="00912DAA">
        <w:rPr>
          <w:rFonts w:cs="Arial"/>
          <w:b/>
        </w:rPr>
        <w:t>Quantity</w:t>
      </w:r>
      <w:r w:rsidRPr="00912DAA">
        <w:rPr>
          <w:rFonts w:cs="Arial"/>
        </w:rPr>
        <w:t xml:space="preserve"> to </w:t>
      </w:r>
      <w:r w:rsidRPr="00912DAA">
        <w:rPr>
          <w:rFonts w:cs="Arial"/>
          <w:b/>
        </w:rPr>
        <w:t>1</w:t>
      </w:r>
      <w:r w:rsidRPr="00912DAA">
        <w:rPr>
          <w:rFonts w:cs="Arial"/>
        </w:rPr>
        <w:t xml:space="preserve">, take the </w:t>
      </w:r>
      <w:r w:rsidRPr="00912DAA">
        <w:rPr>
          <w:rFonts w:cs="Arial"/>
          <w:b/>
        </w:rPr>
        <w:t>CM</w:t>
      </w:r>
      <w:r w:rsidRPr="00912DAA">
        <w:rPr>
          <w:rFonts w:cs="Arial"/>
        </w:rPr>
        <w:t xml:space="preserve"> order off </w:t>
      </w:r>
      <w:r w:rsidRPr="00912DAA">
        <w:rPr>
          <w:rFonts w:cs="Arial"/>
          <w:b/>
        </w:rPr>
        <w:t>Hold</w:t>
      </w:r>
      <w:r w:rsidRPr="00912DAA">
        <w:rPr>
          <w:rFonts w:cs="Arial"/>
        </w:rPr>
        <w:t xml:space="preserve"> and </w:t>
      </w:r>
      <w:r w:rsidRPr="00912DAA">
        <w:rPr>
          <w:rFonts w:cs="Arial"/>
          <w:b/>
        </w:rPr>
        <w:t>Save</w:t>
      </w:r>
      <w:r w:rsidRPr="00912DAA">
        <w:rPr>
          <w:rFonts w:cs="Arial"/>
        </w:rPr>
        <w:t>.</w:t>
      </w:r>
    </w:p>
    <w:p w14:paraId="120D8ACA" w14:textId="77777777" w:rsidR="00DE3FE1" w:rsidRPr="00912DAA" w:rsidRDefault="00FE38A5" w:rsidP="00DE3FE1">
      <w:pPr>
        <w:pStyle w:val="Screenshot"/>
        <w:rPr>
          <w:rFonts w:cs="Arial"/>
        </w:rPr>
      </w:pPr>
      <w:r>
        <w:rPr>
          <w:rFonts w:cs="Arial"/>
          <w:noProof/>
        </w:rPr>
        <w:drawing>
          <wp:inline distT="0" distB="0" distL="0" distR="0" wp14:anchorId="08062699" wp14:editId="6F03647E">
            <wp:extent cx="5760000" cy="2706996"/>
            <wp:effectExtent l="19050" t="19050" r="12700" b="177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000" cy="2706996"/>
                    </a:xfrm>
                    <a:prstGeom prst="rect">
                      <a:avLst/>
                    </a:prstGeom>
                    <a:noFill/>
                    <a:ln>
                      <a:solidFill>
                        <a:schemeClr val="bg1">
                          <a:lumMod val="75000"/>
                        </a:schemeClr>
                      </a:solidFill>
                    </a:ln>
                  </pic:spPr>
                </pic:pic>
              </a:graphicData>
            </a:graphic>
          </wp:inline>
        </w:drawing>
      </w:r>
    </w:p>
    <w:p w14:paraId="2C922979" w14:textId="77777777" w:rsidR="00DE3FE1" w:rsidRPr="00912DAA" w:rsidRDefault="00DE3FE1" w:rsidP="00546439">
      <w:pPr>
        <w:pStyle w:val="ListParagraph"/>
        <w:numPr>
          <w:ilvl w:val="0"/>
          <w:numId w:val="13"/>
        </w:numPr>
        <w:rPr>
          <w:rFonts w:cs="Arial"/>
        </w:rPr>
      </w:pPr>
      <w:r w:rsidRPr="00912DAA">
        <w:rPr>
          <w:rFonts w:cs="Arial"/>
        </w:rPr>
        <w:t xml:space="preserve">From the </w:t>
      </w:r>
      <w:r w:rsidRPr="00912DAA">
        <w:rPr>
          <w:rFonts w:cs="Arial"/>
          <w:b/>
        </w:rPr>
        <w:t xml:space="preserve">Action: </w:t>
      </w:r>
      <w:r w:rsidRPr="00912DAA">
        <w:rPr>
          <w:rFonts w:cs="Arial"/>
        </w:rPr>
        <w:t xml:space="preserve">dropdown list, select </w:t>
      </w:r>
      <w:r w:rsidRPr="00912DAA">
        <w:rPr>
          <w:rFonts w:cs="Arial"/>
          <w:b/>
        </w:rPr>
        <w:t xml:space="preserve">Prepare Invoice </w:t>
      </w:r>
      <w:r w:rsidRPr="00912DAA">
        <w:rPr>
          <w:rFonts w:cs="Arial"/>
        </w:rPr>
        <w:t xml:space="preserve">and then </w:t>
      </w:r>
      <w:r w:rsidRPr="00912DAA">
        <w:rPr>
          <w:rFonts w:cs="Arial"/>
          <w:b/>
        </w:rPr>
        <w:t xml:space="preserve">Release </w:t>
      </w:r>
      <w:r w:rsidRPr="00912DAA">
        <w:rPr>
          <w:rFonts w:cs="Arial"/>
        </w:rPr>
        <w:t xml:space="preserve">the </w:t>
      </w:r>
      <w:r w:rsidRPr="00912DAA">
        <w:rPr>
          <w:rFonts w:cs="Arial"/>
          <w:b/>
        </w:rPr>
        <w:t>Credit Memo.</w:t>
      </w:r>
    </w:p>
    <w:p w14:paraId="7E4DC25F" w14:textId="77777777" w:rsidR="00DE3FE1" w:rsidRPr="00912DAA" w:rsidRDefault="00FE38A5" w:rsidP="00DE3FE1">
      <w:pPr>
        <w:pStyle w:val="Screenshot"/>
        <w:rPr>
          <w:rFonts w:cs="Arial"/>
        </w:rPr>
      </w:pPr>
      <w:r>
        <w:rPr>
          <w:rFonts w:cs="Arial"/>
          <w:noProof/>
        </w:rPr>
        <w:drawing>
          <wp:inline distT="0" distB="0" distL="0" distR="0" wp14:anchorId="7033165A" wp14:editId="72ED8024">
            <wp:extent cx="5760000" cy="3144594"/>
            <wp:effectExtent l="19050" t="19050" r="12700" b="177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00" cy="3144594"/>
                    </a:xfrm>
                    <a:prstGeom prst="rect">
                      <a:avLst/>
                    </a:prstGeom>
                    <a:noFill/>
                    <a:ln>
                      <a:solidFill>
                        <a:schemeClr val="bg1">
                          <a:lumMod val="75000"/>
                        </a:schemeClr>
                      </a:solidFill>
                    </a:ln>
                  </pic:spPr>
                </pic:pic>
              </a:graphicData>
            </a:graphic>
          </wp:inline>
        </w:drawing>
      </w:r>
    </w:p>
    <w:p w14:paraId="0826B84B" w14:textId="77777777" w:rsidR="00DE3FE1" w:rsidRPr="00912DAA" w:rsidRDefault="00DE3FE1" w:rsidP="00DE3FE1">
      <w:pPr>
        <w:rPr>
          <w:rFonts w:cs="Arial"/>
        </w:rPr>
      </w:pPr>
      <w:r w:rsidRPr="00912DAA">
        <w:rPr>
          <w:rFonts w:cs="Arial"/>
        </w:rPr>
        <w:br w:type="page"/>
      </w:r>
    </w:p>
    <w:p w14:paraId="5078B970" w14:textId="77777777" w:rsidR="00DE3FE1" w:rsidRPr="00912DAA" w:rsidRDefault="00DE3FE1" w:rsidP="005177DA">
      <w:pPr>
        <w:pStyle w:val="Heading3"/>
      </w:pPr>
      <w:bookmarkStart w:id="48" w:name="_Toc478035890"/>
      <w:bookmarkStart w:id="49" w:name="_Toc520125439"/>
      <w:r w:rsidRPr="00912DAA">
        <w:lastRenderedPageBreak/>
        <w:t>Return for Credit</w:t>
      </w:r>
      <w:bookmarkEnd w:id="48"/>
      <w:bookmarkEnd w:id="49"/>
    </w:p>
    <w:p w14:paraId="426ECD43" w14:textId="77777777" w:rsidR="00DE3FE1" w:rsidRPr="00912DAA" w:rsidRDefault="00DE3FE1" w:rsidP="00DE3FE1">
      <w:pPr>
        <w:rPr>
          <w:rFonts w:cs="Arial"/>
        </w:rPr>
      </w:pPr>
      <w:r w:rsidRPr="00912DAA">
        <w:rPr>
          <w:rFonts w:cs="Arial"/>
        </w:rPr>
        <w:t xml:space="preserve">In this </w:t>
      </w:r>
      <w:r w:rsidR="000B3B9D" w:rsidRPr="00912DAA">
        <w:rPr>
          <w:rFonts w:cs="Arial"/>
        </w:rPr>
        <w:t>activity,</w:t>
      </w:r>
      <w:r w:rsidRPr="00912DAA">
        <w:rPr>
          <w:rFonts w:cs="Arial"/>
        </w:rPr>
        <w:t xml:space="preserve"> you will search out an existing order and receive the goods back from and issue a credit. </w:t>
      </w:r>
    </w:p>
    <w:p w14:paraId="2FC5596F" w14:textId="77777777" w:rsidR="00DE3FE1" w:rsidRPr="00912DAA" w:rsidRDefault="00234ED3" w:rsidP="005177DA">
      <w:pPr>
        <w:pStyle w:val="Heading3"/>
      </w:pPr>
      <w:bookmarkStart w:id="50" w:name="_Toc520125440"/>
      <w:r>
        <w:t>Activity 7</w:t>
      </w:r>
      <w:bookmarkEnd w:id="50"/>
      <w:r w:rsidR="00DE3FE1" w:rsidRPr="00912DAA">
        <w:t xml:space="preserve"> </w:t>
      </w:r>
    </w:p>
    <w:p w14:paraId="4B324DA4" w14:textId="248BBBF2" w:rsidR="00D8597D" w:rsidRPr="00C0793C" w:rsidRDefault="00D8597D" w:rsidP="00D8597D">
      <w:pPr>
        <w:pStyle w:val="ListParagraph"/>
        <w:numPr>
          <w:ilvl w:val="0"/>
          <w:numId w:val="14"/>
        </w:numPr>
        <w:rPr>
          <w:rFonts w:cs="Arial"/>
        </w:rPr>
      </w:pPr>
      <w:r w:rsidRPr="00912DAA">
        <w:rPr>
          <w:rFonts w:cs="Arial"/>
        </w:rPr>
        <w:t xml:space="preserve">Open the </w:t>
      </w:r>
      <w:r w:rsidRPr="004D3915">
        <w:rPr>
          <w:rFonts w:cs="Arial"/>
          <w:b/>
        </w:rPr>
        <w:t>Sales Order</w:t>
      </w:r>
      <w:r w:rsidRPr="00912DAA">
        <w:rPr>
          <w:rFonts w:cs="Arial"/>
          <w:b/>
        </w:rPr>
        <w:t xml:space="preserve"> </w:t>
      </w:r>
      <w:r w:rsidRPr="004D3915">
        <w:rPr>
          <w:rFonts w:cs="Arial"/>
        </w:rPr>
        <w:t>search</w:t>
      </w:r>
      <w:r>
        <w:rPr>
          <w:rFonts w:cs="Arial"/>
          <w:b/>
        </w:rPr>
        <w:t xml:space="preserve"> </w:t>
      </w:r>
      <w:r w:rsidRPr="00912DAA">
        <w:rPr>
          <w:rFonts w:cs="Arial"/>
        </w:rPr>
        <w:t>form (SO3010</w:t>
      </w:r>
      <w:r>
        <w:rPr>
          <w:rFonts w:cs="Arial"/>
        </w:rPr>
        <w:t>PL</w:t>
      </w:r>
      <w:r w:rsidRPr="00912DAA">
        <w:rPr>
          <w:rFonts w:cs="Arial"/>
        </w:rPr>
        <w:t xml:space="preserve">; Sales Orders &gt; </w:t>
      </w:r>
      <w:r>
        <w:rPr>
          <w:rFonts w:cs="Arial"/>
        </w:rPr>
        <w:t>Transactions), then s</w:t>
      </w:r>
      <w:r w:rsidRPr="00C0793C">
        <w:rPr>
          <w:rFonts w:cs="Arial"/>
        </w:rPr>
        <w:t xml:space="preserve">earch for the </w:t>
      </w:r>
      <w:r w:rsidRPr="00C0793C">
        <w:rPr>
          <w:rFonts w:cs="Arial"/>
          <w:b/>
        </w:rPr>
        <w:t>Sales Order</w:t>
      </w:r>
      <w:r w:rsidRPr="00C0793C">
        <w:rPr>
          <w:rFonts w:cs="Arial"/>
        </w:rPr>
        <w:t xml:space="preserve"> </w:t>
      </w:r>
      <w:r>
        <w:rPr>
          <w:rFonts w:cs="Arial"/>
        </w:rPr>
        <w:t>for Euro Hair Fashion for 10 4.2GHz as5 Processors</w:t>
      </w:r>
      <w:r w:rsidRPr="00C0793C">
        <w:rPr>
          <w:rFonts w:cs="Arial"/>
        </w:rPr>
        <w:t xml:space="preserve"> and bring this sales order to the screen. On the form toolbar select </w:t>
      </w:r>
      <w:r w:rsidRPr="00C0793C">
        <w:rPr>
          <w:rFonts w:cs="Arial"/>
          <w:b/>
        </w:rPr>
        <w:t xml:space="preserve">Copy Order </w:t>
      </w:r>
      <w:r w:rsidRPr="00C0793C">
        <w:rPr>
          <w:rFonts w:cs="Arial"/>
        </w:rPr>
        <w:t xml:space="preserve">from the </w:t>
      </w:r>
      <w:r w:rsidRPr="00C0793C">
        <w:rPr>
          <w:rFonts w:cs="Arial"/>
          <w:b/>
        </w:rPr>
        <w:t>Actions</w:t>
      </w:r>
      <w:r w:rsidRPr="00C0793C">
        <w:rPr>
          <w:rFonts w:cs="Arial"/>
        </w:rPr>
        <w:t xml:space="preserve"> dropdown list.</w:t>
      </w:r>
    </w:p>
    <w:p w14:paraId="45D6535C" w14:textId="63D95B2D" w:rsidR="00DE3FE1" w:rsidRPr="00912DAA" w:rsidRDefault="00D8597D" w:rsidP="00D8597D">
      <w:pPr>
        <w:pStyle w:val="ListParagraph"/>
        <w:numPr>
          <w:ilvl w:val="0"/>
          <w:numId w:val="14"/>
        </w:numPr>
        <w:rPr>
          <w:rFonts w:cs="Arial"/>
        </w:rPr>
      </w:pPr>
      <w:r w:rsidRPr="00912DAA">
        <w:rPr>
          <w:rFonts w:cs="Arial"/>
        </w:rPr>
        <w:t xml:space="preserve">In the pop up, select the </w:t>
      </w:r>
      <w:r w:rsidRPr="00912DAA">
        <w:rPr>
          <w:rFonts w:cs="Arial"/>
          <w:b/>
        </w:rPr>
        <w:t>Order Type: RC</w:t>
      </w:r>
    </w:p>
    <w:p w14:paraId="4A48D2F4" w14:textId="47EE71A0" w:rsidR="00DE3FE1" w:rsidRDefault="00730F35" w:rsidP="00DE3FE1">
      <w:pPr>
        <w:pStyle w:val="Screenshot"/>
        <w:rPr>
          <w:rFonts w:cs="Arial"/>
        </w:rPr>
      </w:pPr>
      <w:r>
        <w:rPr>
          <w:rFonts w:cs="Arial"/>
          <w:noProof/>
        </w:rPr>
        <w:drawing>
          <wp:inline distT="0" distB="0" distL="0" distR="0" wp14:anchorId="6DB8BD2A" wp14:editId="41BBF313">
            <wp:extent cx="5400675" cy="2962275"/>
            <wp:effectExtent l="19050" t="19050" r="28575" b="28575"/>
            <wp:docPr id="65864" name="Picture 65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675" cy="2962275"/>
                    </a:xfrm>
                    <a:prstGeom prst="rect">
                      <a:avLst/>
                    </a:prstGeom>
                    <a:noFill/>
                    <a:ln>
                      <a:solidFill>
                        <a:schemeClr val="bg1">
                          <a:lumMod val="75000"/>
                        </a:schemeClr>
                      </a:solidFill>
                    </a:ln>
                  </pic:spPr>
                </pic:pic>
              </a:graphicData>
            </a:graphic>
          </wp:inline>
        </w:drawing>
      </w:r>
    </w:p>
    <w:p w14:paraId="66D1AF02" w14:textId="77777777" w:rsidR="00BE345C" w:rsidRPr="00BE345C" w:rsidRDefault="00BE345C" w:rsidP="00BE345C">
      <w:pPr>
        <w:pStyle w:val="Figure"/>
      </w:pPr>
      <w:r>
        <w:t>Figure: Sales Order Copy</w:t>
      </w:r>
    </w:p>
    <w:p w14:paraId="1533CDCD" w14:textId="77777777" w:rsidR="00797026" w:rsidRDefault="00DE3FE1" w:rsidP="00DE3FE1">
      <w:pPr>
        <w:pStyle w:val="ListParagraph"/>
        <w:rPr>
          <w:rFonts w:cs="Arial"/>
        </w:rPr>
      </w:pPr>
      <w:r w:rsidRPr="00912DAA">
        <w:rPr>
          <w:rFonts w:cs="Arial"/>
        </w:rPr>
        <w:t xml:space="preserve">On selecting </w:t>
      </w:r>
      <w:r w:rsidRPr="00912DAA">
        <w:rPr>
          <w:rFonts w:cs="Arial"/>
          <w:b/>
        </w:rPr>
        <w:t xml:space="preserve">OK, </w:t>
      </w:r>
      <w:r w:rsidRPr="00912DAA">
        <w:rPr>
          <w:rFonts w:cs="Arial"/>
        </w:rPr>
        <w:t xml:space="preserve">a </w:t>
      </w:r>
      <w:r w:rsidRPr="00912DAA">
        <w:rPr>
          <w:rFonts w:cs="Arial"/>
          <w:b/>
        </w:rPr>
        <w:t>Return for Credit Order Type</w:t>
      </w:r>
      <w:r w:rsidRPr="00912DAA">
        <w:rPr>
          <w:rFonts w:cs="Arial"/>
        </w:rPr>
        <w:t xml:space="preserve"> will be created based on the previous order </w:t>
      </w:r>
    </w:p>
    <w:p w14:paraId="7650DB99" w14:textId="77777777" w:rsidR="001875FC" w:rsidRPr="00912DAA" w:rsidRDefault="001875FC" w:rsidP="001875FC">
      <w:pPr>
        <w:pStyle w:val="ListParagraph"/>
        <w:numPr>
          <w:ilvl w:val="0"/>
          <w:numId w:val="14"/>
        </w:numPr>
        <w:rPr>
          <w:rFonts w:cs="Arial"/>
        </w:rPr>
      </w:pPr>
      <w:r>
        <w:rPr>
          <w:rFonts w:cs="Arial"/>
        </w:rPr>
        <w:t>Change the Quantity to 1 and f</w:t>
      </w:r>
      <w:r w:rsidRPr="00912DAA">
        <w:rPr>
          <w:rFonts w:cs="Arial"/>
        </w:rPr>
        <w:t xml:space="preserve">rom the </w:t>
      </w:r>
      <w:r w:rsidRPr="00912DAA">
        <w:rPr>
          <w:rFonts w:cs="Arial"/>
          <w:b/>
        </w:rPr>
        <w:t xml:space="preserve">Actions </w:t>
      </w:r>
      <w:r w:rsidRPr="00912DAA">
        <w:rPr>
          <w:rFonts w:cs="Arial"/>
        </w:rPr>
        <w:t xml:space="preserve">dropdown list, select </w:t>
      </w:r>
      <w:r w:rsidRPr="00912DAA">
        <w:rPr>
          <w:rFonts w:cs="Arial"/>
          <w:b/>
        </w:rPr>
        <w:t>Create Receipt</w:t>
      </w:r>
      <w:r>
        <w:rPr>
          <w:rFonts w:cs="Arial"/>
          <w:b/>
        </w:rPr>
        <w:t>.</w:t>
      </w:r>
    </w:p>
    <w:p w14:paraId="363436E0" w14:textId="1B4C9E96" w:rsidR="00DE3FE1" w:rsidRPr="00912DAA" w:rsidRDefault="002644B2" w:rsidP="00DE3FE1">
      <w:pPr>
        <w:pStyle w:val="Screenshot"/>
        <w:rPr>
          <w:rFonts w:cs="Arial"/>
        </w:rPr>
      </w:pPr>
      <w:r>
        <w:rPr>
          <w:rFonts w:cs="Arial"/>
          <w:noProof/>
        </w:rPr>
        <w:drawing>
          <wp:inline distT="0" distB="0" distL="0" distR="0" wp14:anchorId="6423FBEC" wp14:editId="10CBCA66">
            <wp:extent cx="5391150" cy="2714625"/>
            <wp:effectExtent l="19050" t="19050" r="19050" b="28575"/>
            <wp:docPr id="65868" name="Picture 6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1150" cy="2714625"/>
                    </a:xfrm>
                    <a:prstGeom prst="rect">
                      <a:avLst/>
                    </a:prstGeom>
                    <a:noFill/>
                    <a:ln>
                      <a:solidFill>
                        <a:schemeClr val="bg1">
                          <a:lumMod val="75000"/>
                        </a:schemeClr>
                      </a:solidFill>
                    </a:ln>
                  </pic:spPr>
                </pic:pic>
              </a:graphicData>
            </a:graphic>
          </wp:inline>
        </w:drawing>
      </w:r>
    </w:p>
    <w:p w14:paraId="0C29F151" w14:textId="77777777" w:rsidR="00DE3FE1" w:rsidRPr="00912DAA" w:rsidRDefault="00DE3FE1" w:rsidP="00546439">
      <w:pPr>
        <w:pStyle w:val="ListParagraph"/>
        <w:numPr>
          <w:ilvl w:val="0"/>
          <w:numId w:val="14"/>
        </w:numPr>
        <w:rPr>
          <w:rFonts w:cs="Arial"/>
        </w:rPr>
      </w:pPr>
      <w:r w:rsidRPr="00912DAA">
        <w:rPr>
          <w:rFonts w:cs="Arial"/>
        </w:rPr>
        <w:lastRenderedPageBreak/>
        <w:t xml:space="preserve">From the </w:t>
      </w:r>
      <w:r w:rsidRPr="00912DAA">
        <w:rPr>
          <w:rFonts w:cs="Arial"/>
          <w:b/>
        </w:rPr>
        <w:t xml:space="preserve">Actions </w:t>
      </w:r>
      <w:r w:rsidRPr="00912DAA">
        <w:rPr>
          <w:rFonts w:cs="Arial"/>
        </w:rPr>
        <w:t xml:space="preserve">dropdown list, select </w:t>
      </w:r>
      <w:r w:rsidRPr="00912DAA">
        <w:rPr>
          <w:rFonts w:cs="Arial"/>
          <w:b/>
        </w:rPr>
        <w:t xml:space="preserve">Prepare Invoice. </w:t>
      </w:r>
      <w:r w:rsidRPr="00912DAA">
        <w:rPr>
          <w:rFonts w:cs="Arial"/>
        </w:rPr>
        <w:t xml:space="preserve">This will create the </w:t>
      </w:r>
      <w:r w:rsidRPr="00912DAA">
        <w:rPr>
          <w:rFonts w:cs="Arial"/>
          <w:b/>
        </w:rPr>
        <w:t>Credit Memo.</w:t>
      </w:r>
    </w:p>
    <w:p w14:paraId="401B5DE8" w14:textId="609911F6" w:rsidR="00DE3FE1" w:rsidRPr="00912DAA" w:rsidRDefault="009D728D" w:rsidP="00DE3FE1">
      <w:pPr>
        <w:pStyle w:val="Screenshot"/>
        <w:rPr>
          <w:rFonts w:cs="Arial"/>
        </w:rPr>
      </w:pPr>
      <w:r>
        <w:rPr>
          <w:rFonts w:cs="Arial"/>
          <w:noProof/>
        </w:rPr>
        <w:drawing>
          <wp:inline distT="0" distB="0" distL="0" distR="0" wp14:anchorId="439F8146" wp14:editId="68D276DA">
            <wp:extent cx="5391150" cy="3095625"/>
            <wp:effectExtent l="19050" t="19050" r="19050" b="28575"/>
            <wp:docPr id="65867" name="Picture 65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1150" cy="3095625"/>
                    </a:xfrm>
                    <a:prstGeom prst="rect">
                      <a:avLst/>
                    </a:prstGeom>
                    <a:noFill/>
                    <a:ln>
                      <a:solidFill>
                        <a:schemeClr val="bg1">
                          <a:lumMod val="75000"/>
                        </a:schemeClr>
                      </a:solidFill>
                    </a:ln>
                  </pic:spPr>
                </pic:pic>
              </a:graphicData>
            </a:graphic>
          </wp:inline>
        </w:drawing>
      </w:r>
    </w:p>
    <w:p w14:paraId="74EE70EF" w14:textId="77777777" w:rsidR="0064619A" w:rsidRDefault="00DE3FE1" w:rsidP="00546439">
      <w:pPr>
        <w:pStyle w:val="ListParagraph"/>
        <w:numPr>
          <w:ilvl w:val="0"/>
          <w:numId w:val="14"/>
        </w:numPr>
      </w:pPr>
      <w:r w:rsidRPr="00912DAA">
        <w:t xml:space="preserve">Again, from the </w:t>
      </w:r>
      <w:r w:rsidRPr="00277892">
        <w:rPr>
          <w:b/>
        </w:rPr>
        <w:t xml:space="preserve">Actions </w:t>
      </w:r>
      <w:r w:rsidRPr="00912DAA">
        <w:t xml:space="preserve">dropdown list, select </w:t>
      </w:r>
      <w:r w:rsidRPr="00277892">
        <w:rPr>
          <w:b/>
        </w:rPr>
        <w:t>Release</w:t>
      </w:r>
      <w:r w:rsidRPr="00912DAA">
        <w:t>. This will complete the transaction.</w:t>
      </w:r>
      <w:r w:rsidR="0064619A">
        <w:br w:type="page"/>
      </w:r>
    </w:p>
    <w:p w14:paraId="7A6F70FD" w14:textId="77777777" w:rsidR="00797026" w:rsidRPr="00912DAA" w:rsidRDefault="00797026" w:rsidP="00EE26FD">
      <w:pPr>
        <w:pStyle w:val="Heading3"/>
      </w:pPr>
      <w:bookmarkStart w:id="51" w:name="_Toc520125441"/>
      <w:r>
        <w:lastRenderedPageBreak/>
        <w:t>Invoice Order</w:t>
      </w:r>
      <w:bookmarkEnd w:id="51"/>
    </w:p>
    <w:p w14:paraId="204E96F8" w14:textId="77777777" w:rsidR="00797026" w:rsidRPr="00912DAA" w:rsidRDefault="00797026" w:rsidP="00797026">
      <w:pPr>
        <w:rPr>
          <w:rFonts w:cs="Arial"/>
        </w:rPr>
      </w:pPr>
      <w:r>
        <w:rPr>
          <w:rFonts w:cs="Arial"/>
        </w:rPr>
        <w:t>Sometimes you might want to directly invoice your customer without raising a sales order or creating a shipment</w:t>
      </w:r>
      <w:r w:rsidRPr="00912DAA">
        <w:rPr>
          <w:rFonts w:cs="Arial"/>
        </w:rPr>
        <w:t>.</w:t>
      </w:r>
      <w:r>
        <w:rPr>
          <w:rFonts w:cs="Arial"/>
        </w:rPr>
        <w:t xml:space="preserve"> An IN type of sales order is the preferred way of doing this.  </w:t>
      </w:r>
      <w:r w:rsidRPr="00912DAA">
        <w:rPr>
          <w:rFonts w:cs="Arial"/>
        </w:rPr>
        <w:t xml:space="preserve"> </w:t>
      </w:r>
    </w:p>
    <w:p w14:paraId="020261B8" w14:textId="77777777" w:rsidR="00797026" w:rsidRPr="00912DAA" w:rsidRDefault="00797026" w:rsidP="006B4E6D">
      <w:pPr>
        <w:pStyle w:val="Heading3"/>
      </w:pPr>
      <w:bookmarkStart w:id="52" w:name="_Toc520125442"/>
      <w:r>
        <w:t xml:space="preserve">Activity </w:t>
      </w:r>
      <w:r w:rsidR="00226873">
        <w:t>8</w:t>
      </w:r>
      <w:bookmarkEnd w:id="52"/>
      <w:r w:rsidRPr="00912DAA">
        <w:t xml:space="preserve"> </w:t>
      </w:r>
    </w:p>
    <w:p w14:paraId="146B9A04" w14:textId="77777777" w:rsidR="005F70EC" w:rsidRDefault="005F70EC" w:rsidP="005F70EC">
      <w:pPr>
        <w:numPr>
          <w:ilvl w:val="0"/>
          <w:numId w:val="20"/>
        </w:numPr>
      </w:pPr>
      <w:r w:rsidRPr="00530F0D">
        <w:rPr>
          <w:rFonts w:cs="Arial"/>
        </w:rPr>
        <w:t xml:space="preserve">On the </w:t>
      </w:r>
      <w:r>
        <w:rPr>
          <w:rFonts w:cs="Arial"/>
          <w:b/>
        </w:rPr>
        <w:t>Sales Orders</w:t>
      </w:r>
      <w:r w:rsidRPr="00530F0D">
        <w:rPr>
          <w:rFonts w:cs="Arial"/>
        </w:rPr>
        <w:t xml:space="preserve"> Menu, add a new </w:t>
      </w:r>
      <w:r>
        <w:rPr>
          <w:rFonts w:cs="Arial"/>
        </w:rPr>
        <w:t>sales order</w:t>
      </w:r>
      <w:r w:rsidRPr="00530F0D">
        <w:rPr>
          <w:rFonts w:cs="Arial"/>
        </w:rPr>
        <w:t xml:space="preserve"> by clicking on the tile </w:t>
      </w:r>
      <w:r w:rsidRPr="00530F0D">
        <w:rPr>
          <w:rFonts w:cs="Arial"/>
          <w:b/>
        </w:rPr>
        <w:t xml:space="preserve">New </w:t>
      </w:r>
      <w:r>
        <w:rPr>
          <w:rFonts w:cs="Arial"/>
          <w:b/>
        </w:rPr>
        <w:t>Sales Order</w:t>
      </w:r>
      <w:r w:rsidRPr="00530F0D">
        <w:rPr>
          <w:rFonts w:cs="Arial"/>
        </w:rPr>
        <w:t xml:space="preserve">. This will open the </w:t>
      </w:r>
      <w:r>
        <w:rPr>
          <w:b/>
        </w:rPr>
        <w:t>Sales Order</w:t>
      </w:r>
      <w:r w:rsidRPr="00530F0D">
        <w:rPr>
          <w:b/>
        </w:rPr>
        <w:t xml:space="preserve"> </w:t>
      </w:r>
      <w:r>
        <w:t>form (SO301000; Sales Orders &gt; Transactions).</w:t>
      </w:r>
    </w:p>
    <w:p w14:paraId="25C5278C" w14:textId="77777777" w:rsidR="00797026" w:rsidRDefault="00797026" w:rsidP="00546439">
      <w:pPr>
        <w:pStyle w:val="ListParagraph"/>
        <w:numPr>
          <w:ilvl w:val="0"/>
          <w:numId w:val="20"/>
        </w:numPr>
        <w:rPr>
          <w:rFonts w:cs="Arial"/>
        </w:rPr>
      </w:pPr>
      <w:r>
        <w:rPr>
          <w:rFonts w:cs="Arial"/>
        </w:rPr>
        <w:t xml:space="preserve">In the Order Type field select the IN Invoice and update </w:t>
      </w:r>
      <w:r w:rsidR="003007D3">
        <w:rPr>
          <w:rFonts w:cs="Arial"/>
        </w:rPr>
        <w:t>with the following details;</w:t>
      </w:r>
    </w:p>
    <w:p w14:paraId="178ADD16" w14:textId="1F6C654F" w:rsidR="003007D3" w:rsidRDefault="00A83CB0" w:rsidP="003007D3">
      <w:pPr>
        <w:pStyle w:val="Screenshot"/>
      </w:pPr>
      <w:r>
        <w:rPr>
          <w:noProof/>
        </w:rPr>
        <w:drawing>
          <wp:inline distT="0" distB="0" distL="0" distR="0" wp14:anchorId="4C645101" wp14:editId="261D33E6">
            <wp:extent cx="5394960" cy="2011680"/>
            <wp:effectExtent l="19050" t="19050" r="15240" b="26670"/>
            <wp:docPr id="65869" name="Picture 65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4960" cy="2011680"/>
                    </a:xfrm>
                    <a:prstGeom prst="rect">
                      <a:avLst/>
                    </a:prstGeom>
                    <a:noFill/>
                    <a:ln>
                      <a:solidFill>
                        <a:schemeClr val="bg1">
                          <a:lumMod val="75000"/>
                        </a:schemeClr>
                      </a:solidFill>
                    </a:ln>
                  </pic:spPr>
                </pic:pic>
              </a:graphicData>
            </a:graphic>
          </wp:inline>
        </w:drawing>
      </w:r>
    </w:p>
    <w:p w14:paraId="45504373" w14:textId="77777777" w:rsidR="003007D3" w:rsidRDefault="003007D3" w:rsidP="003007D3">
      <w:pPr>
        <w:pStyle w:val="Figure"/>
      </w:pPr>
      <w:r>
        <w:t>Figure: New IN type sales order</w:t>
      </w:r>
    </w:p>
    <w:p w14:paraId="33385DEE" w14:textId="77777777" w:rsidR="003007D3" w:rsidRDefault="003007D3" w:rsidP="00546439">
      <w:pPr>
        <w:pStyle w:val="ListParagraph"/>
        <w:numPr>
          <w:ilvl w:val="0"/>
          <w:numId w:val="20"/>
        </w:numPr>
      </w:pPr>
      <w:r>
        <w:t xml:space="preserve">You want to check the stock levels in the different warehouses for the stock items starting with CPU.  Click on the </w:t>
      </w:r>
      <w:r>
        <w:rPr>
          <w:noProof/>
        </w:rPr>
        <w:drawing>
          <wp:inline distT="0" distB="0" distL="0" distR="0" wp14:anchorId="35BC51DB" wp14:editId="08458495">
            <wp:extent cx="936625" cy="200660"/>
            <wp:effectExtent l="19050" t="19050" r="15875" b="279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36625" cy="200660"/>
                    </a:xfrm>
                    <a:prstGeom prst="rect">
                      <a:avLst/>
                    </a:prstGeom>
                    <a:noFill/>
                    <a:ln>
                      <a:solidFill>
                        <a:schemeClr val="bg1">
                          <a:lumMod val="75000"/>
                        </a:schemeClr>
                      </a:solidFill>
                    </a:ln>
                  </pic:spPr>
                </pic:pic>
              </a:graphicData>
            </a:graphic>
          </wp:inline>
        </w:drawing>
      </w:r>
      <w:r>
        <w:t xml:space="preserve"> from the grid toolbar.</w:t>
      </w:r>
    </w:p>
    <w:p w14:paraId="1478546C" w14:textId="1A7B7D11" w:rsidR="003007D3" w:rsidRPr="003007D3" w:rsidRDefault="003007D3" w:rsidP="00546439">
      <w:pPr>
        <w:pStyle w:val="ListParagraph"/>
        <w:numPr>
          <w:ilvl w:val="0"/>
          <w:numId w:val="20"/>
        </w:numPr>
      </w:pPr>
      <w:r>
        <w:t xml:space="preserve">In the Inventory Lookup dialogue box that appears enter CPU in the Inventory field, you will see the quantities available for the items across the different warehouses.  Select </w:t>
      </w:r>
      <w:r w:rsidR="0026230C">
        <w:t xml:space="preserve">10 of the </w:t>
      </w:r>
      <w:r>
        <w:t>CPU</w:t>
      </w:r>
      <w:r w:rsidR="0026230C">
        <w:t>00005 and 5 of the CPU00006V both from the MLB warehouse.</w:t>
      </w:r>
    </w:p>
    <w:p w14:paraId="674B685B" w14:textId="35CF3956" w:rsidR="0026230C" w:rsidRDefault="007D540B" w:rsidP="0026230C">
      <w:pPr>
        <w:pStyle w:val="Screenshot"/>
      </w:pPr>
      <w:r>
        <w:rPr>
          <w:noProof/>
        </w:rPr>
        <w:drawing>
          <wp:inline distT="0" distB="0" distL="0" distR="0" wp14:anchorId="69D75A2D" wp14:editId="3AD28622">
            <wp:extent cx="5400040" cy="2611755"/>
            <wp:effectExtent l="19050" t="19050" r="10160" b="17145"/>
            <wp:docPr id="65870" name="Picture 65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2611755"/>
                    </a:xfrm>
                    <a:prstGeom prst="rect">
                      <a:avLst/>
                    </a:prstGeom>
                    <a:ln>
                      <a:solidFill>
                        <a:schemeClr val="bg1">
                          <a:lumMod val="75000"/>
                        </a:schemeClr>
                      </a:solidFill>
                    </a:ln>
                  </pic:spPr>
                </pic:pic>
              </a:graphicData>
            </a:graphic>
          </wp:inline>
        </w:drawing>
      </w:r>
    </w:p>
    <w:p w14:paraId="52EF62F1" w14:textId="77777777" w:rsidR="0064619A" w:rsidRDefault="0026230C" w:rsidP="0026230C">
      <w:pPr>
        <w:pStyle w:val="Figure"/>
      </w:pPr>
      <w:r>
        <w:t>Figure: Inventory Lookup</w:t>
      </w:r>
      <w:r w:rsidR="0064619A">
        <w:br w:type="page"/>
      </w:r>
    </w:p>
    <w:p w14:paraId="44B3A95E" w14:textId="77777777" w:rsidR="00217703" w:rsidRPr="00217703" w:rsidRDefault="00635CC1" w:rsidP="00546439">
      <w:pPr>
        <w:pStyle w:val="ListParagraph"/>
        <w:numPr>
          <w:ilvl w:val="0"/>
          <w:numId w:val="20"/>
        </w:numPr>
      </w:pPr>
      <w:r>
        <w:lastRenderedPageBreak/>
        <w:t xml:space="preserve">From the </w:t>
      </w:r>
      <w:r w:rsidRPr="00635CC1">
        <w:rPr>
          <w:b/>
        </w:rPr>
        <w:t>Actions</w:t>
      </w:r>
      <w:r>
        <w:t xml:space="preserve"> dropdown on the form toolbar, </w:t>
      </w:r>
      <w:r w:rsidRPr="00635CC1">
        <w:rPr>
          <w:b/>
        </w:rPr>
        <w:t>Prepare Invoice</w:t>
      </w:r>
    </w:p>
    <w:p w14:paraId="3B75519E" w14:textId="77777777" w:rsidR="00217703" w:rsidRDefault="00217703" w:rsidP="00546439">
      <w:pPr>
        <w:pStyle w:val="ListParagraph"/>
        <w:numPr>
          <w:ilvl w:val="0"/>
          <w:numId w:val="20"/>
        </w:numPr>
      </w:pPr>
      <w:r>
        <w:t xml:space="preserve">Go to </w:t>
      </w:r>
      <w:r w:rsidRPr="00512D91">
        <w:rPr>
          <w:b/>
        </w:rPr>
        <w:t>Shipments</w:t>
      </w:r>
      <w:r>
        <w:t xml:space="preserve"> and click on the </w:t>
      </w:r>
      <w:r w:rsidRPr="00512D91">
        <w:rPr>
          <w:b/>
        </w:rPr>
        <w:t>Invoice Nbr.</w:t>
      </w:r>
      <w:r>
        <w:t xml:space="preserve"> Hyperlink.  The Invoice you just prepared will show on the screen.  From the </w:t>
      </w:r>
      <w:r w:rsidRPr="00512D91">
        <w:rPr>
          <w:b/>
        </w:rPr>
        <w:t>Actions</w:t>
      </w:r>
      <w:r>
        <w:t xml:space="preserve"> dropdown, </w:t>
      </w:r>
      <w:r w:rsidRPr="00512D91">
        <w:rPr>
          <w:b/>
        </w:rPr>
        <w:t>Release</w:t>
      </w:r>
      <w:r>
        <w:t xml:space="preserve"> the invoice.</w:t>
      </w:r>
    </w:p>
    <w:p w14:paraId="1EC8E567" w14:textId="77777777" w:rsidR="00635CC1" w:rsidRDefault="00635CC1" w:rsidP="00635CC1">
      <w:pPr>
        <w:pStyle w:val="Screenshot"/>
      </w:pPr>
      <w:r>
        <w:rPr>
          <w:noProof/>
        </w:rPr>
        <w:drawing>
          <wp:inline distT="0" distB="0" distL="0" distR="0" wp14:anchorId="02B3B837" wp14:editId="43AEBD9E">
            <wp:extent cx="5760000" cy="3063180"/>
            <wp:effectExtent l="19050" t="19050" r="12700" b="234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000" cy="3063180"/>
                    </a:xfrm>
                    <a:prstGeom prst="rect">
                      <a:avLst/>
                    </a:prstGeom>
                    <a:noFill/>
                    <a:ln>
                      <a:solidFill>
                        <a:schemeClr val="bg1">
                          <a:lumMod val="75000"/>
                        </a:schemeClr>
                      </a:solidFill>
                    </a:ln>
                  </pic:spPr>
                </pic:pic>
              </a:graphicData>
            </a:graphic>
          </wp:inline>
        </w:drawing>
      </w:r>
    </w:p>
    <w:p w14:paraId="1C157371" w14:textId="77777777" w:rsidR="00635CC1" w:rsidRDefault="00635CC1" w:rsidP="00635CC1">
      <w:pPr>
        <w:pStyle w:val="Figure"/>
      </w:pPr>
      <w:r>
        <w:t>Figure: Invoice from IN order.</w:t>
      </w:r>
    </w:p>
    <w:p w14:paraId="7DFA736A" w14:textId="77777777" w:rsidR="00635CC1" w:rsidRDefault="00635CC1" w:rsidP="00635CC1">
      <w:pPr>
        <w:ind w:left="720"/>
      </w:pPr>
      <w:r>
        <w:t>As mentioned, by using the IN order type, we do not need to process the sales order or create and confirm the shipment.</w:t>
      </w:r>
    </w:p>
    <w:p w14:paraId="0C2AA0A6" w14:textId="77777777" w:rsidR="00635CC1" w:rsidRDefault="00635CC1" w:rsidP="00546439">
      <w:pPr>
        <w:pStyle w:val="ListParagraph"/>
        <w:numPr>
          <w:ilvl w:val="0"/>
          <w:numId w:val="20"/>
        </w:numPr>
      </w:pPr>
      <w:r>
        <w:t xml:space="preserve">To see the general ledger journal that was created when we released the invoice, go to the </w:t>
      </w:r>
      <w:r w:rsidRPr="000E18B5">
        <w:rPr>
          <w:b/>
        </w:rPr>
        <w:t>Financial Details</w:t>
      </w:r>
      <w:r>
        <w:t xml:space="preserve"> tab and click on the </w:t>
      </w:r>
      <w:r w:rsidRPr="000E18B5">
        <w:rPr>
          <w:b/>
        </w:rPr>
        <w:t>Batch Nbr</w:t>
      </w:r>
      <w:r>
        <w:t>. hyperlink.</w:t>
      </w:r>
    </w:p>
    <w:p w14:paraId="5A61AC96" w14:textId="77777777" w:rsidR="00635CC1" w:rsidRDefault="00635CC1" w:rsidP="00635CC1">
      <w:pPr>
        <w:pStyle w:val="Screenshot"/>
      </w:pPr>
      <w:r>
        <w:rPr>
          <w:noProof/>
        </w:rPr>
        <w:drawing>
          <wp:inline distT="0" distB="0" distL="0" distR="0" wp14:anchorId="21AD339D" wp14:editId="0CA1D705">
            <wp:extent cx="5760000" cy="1333145"/>
            <wp:effectExtent l="19050" t="19050" r="12700"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000" cy="1333145"/>
                    </a:xfrm>
                    <a:prstGeom prst="rect">
                      <a:avLst/>
                    </a:prstGeom>
                    <a:noFill/>
                    <a:ln>
                      <a:solidFill>
                        <a:schemeClr val="bg1">
                          <a:lumMod val="75000"/>
                        </a:schemeClr>
                      </a:solidFill>
                    </a:ln>
                  </pic:spPr>
                </pic:pic>
              </a:graphicData>
            </a:graphic>
          </wp:inline>
        </w:drawing>
      </w:r>
    </w:p>
    <w:p w14:paraId="7026DDBE" w14:textId="77777777" w:rsidR="00635CC1" w:rsidRDefault="00635CC1" w:rsidP="00635CC1">
      <w:pPr>
        <w:pStyle w:val="Figure"/>
      </w:pPr>
      <w:r>
        <w:t>Figure: Financial Details tab of released invoice</w:t>
      </w:r>
    </w:p>
    <w:p w14:paraId="1E15A767" w14:textId="77777777" w:rsidR="00635CC1" w:rsidRDefault="00D55F66" w:rsidP="00D55F66">
      <w:pPr>
        <w:pStyle w:val="Screenshot"/>
      </w:pPr>
      <w:r>
        <w:rPr>
          <w:noProof/>
        </w:rPr>
        <w:lastRenderedPageBreak/>
        <w:drawing>
          <wp:inline distT="0" distB="0" distL="0" distR="0" wp14:anchorId="37C28B25" wp14:editId="3D60EA5A">
            <wp:extent cx="5760000" cy="2915556"/>
            <wp:effectExtent l="19050" t="19050" r="12700"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000" cy="2915556"/>
                    </a:xfrm>
                    <a:prstGeom prst="rect">
                      <a:avLst/>
                    </a:prstGeom>
                    <a:noFill/>
                    <a:ln>
                      <a:solidFill>
                        <a:schemeClr val="bg1">
                          <a:lumMod val="75000"/>
                        </a:schemeClr>
                      </a:solidFill>
                    </a:ln>
                  </pic:spPr>
                </pic:pic>
              </a:graphicData>
            </a:graphic>
          </wp:inline>
        </w:drawing>
      </w:r>
    </w:p>
    <w:p w14:paraId="3FC3EB1E" w14:textId="77777777" w:rsidR="00D55F66" w:rsidRPr="00D55F66" w:rsidRDefault="00D55F66" w:rsidP="00D55F66">
      <w:pPr>
        <w:pStyle w:val="Figure"/>
      </w:pPr>
      <w:r>
        <w:t>Figure: Journal transaction from released invoice.</w:t>
      </w:r>
    </w:p>
    <w:p w14:paraId="5A1FA96D" w14:textId="77777777" w:rsidR="005B0BF7" w:rsidRDefault="005B0BF7" w:rsidP="005B0BF7">
      <w:r>
        <w:br w:type="page"/>
      </w:r>
    </w:p>
    <w:p w14:paraId="0BB39809" w14:textId="77777777" w:rsidR="00277892" w:rsidRDefault="00277892" w:rsidP="0075671F">
      <w:pPr>
        <w:pStyle w:val="Heading2"/>
      </w:pPr>
      <w:bookmarkStart w:id="53" w:name="_Toc478035895"/>
      <w:bookmarkStart w:id="54" w:name="_Toc520125443"/>
      <w:r w:rsidRPr="00912DAA">
        <w:lastRenderedPageBreak/>
        <w:t>Sales Prices</w:t>
      </w:r>
      <w:bookmarkEnd w:id="53"/>
      <w:bookmarkEnd w:id="54"/>
    </w:p>
    <w:p w14:paraId="03DC5828" w14:textId="77777777" w:rsidR="00F26F57" w:rsidRPr="00F26F57" w:rsidRDefault="00F26F57" w:rsidP="00F26F57">
      <w:pPr>
        <w:rPr>
          <w:lang w:eastAsia="en-AU"/>
        </w:rPr>
      </w:pPr>
      <w:r w:rsidRPr="00F26F57">
        <w:rPr>
          <w:lang w:eastAsia="en-AU"/>
        </w:rPr>
        <w:t xml:space="preserve">MYOB Advanced provides the following </w:t>
      </w:r>
      <w:r>
        <w:rPr>
          <w:lang w:eastAsia="en-AU"/>
        </w:rPr>
        <w:t>ways to</w:t>
      </w:r>
      <w:r w:rsidRPr="00F26F57">
        <w:rPr>
          <w:lang w:eastAsia="en-AU"/>
        </w:rPr>
        <w:t xml:space="preserve"> maintain sales prices:</w:t>
      </w:r>
    </w:p>
    <w:p w14:paraId="372EA390" w14:textId="77777777" w:rsidR="00F26F57" w:rsidRPr="00F26F57" w:rsidRDefault="00F26F57" w:rsidP="00546439">
      <w:pPr>
        <w:pStyle w:val="ListParagraph"/>
        <w:numPr>
          <w:ilvl w:val="0"/>
          <w:numId w:val="18"/>
        </w:numPr>
        <w:rPr>
          <w:lang w:eastAsia="en-AU"/>
        </w:rPr>
      </w:pPr>
      <w:r w:rsidRPr="00F26F57">
        <w:rPr>
          <w:b/>
          <w:iCs/>
          <w:lang w:eastAsia="en-AU"/>
        </w:rPr>
        <w:t>Default prices</w:t>
      </w:r>
      <w:r w:rsidRPr="00F26F57">
        <w:rPr>
          <w:lang w:eastAsia="en-AU"/>
        </w:rPr>
        <w:t>:</w:t>
      </w:r>
      <w:r>
        <w:rPr>
          <w:lang w:eastAsia="en-AU"/>
        </w:rPr>
        <w:t xml:space="preserve"> </w:t>
      </w:r>
      <w:r w:rsidRPr="00F26F57">
        <w:rPr>
          <w:lang w:eastAsia="en-AU"/>
        </w:rPr>
        <w:t>You define and maintain a price for each individual item. The default price is used for sales. You can use discounts with these prices</w:t>
      </w:r>
      <w:r>
        <w:rPr>
          <w:lang w:eastAsia="en-AU"/>
        </w:rPr>
        <w:t>. There is no history of price changes when using Default pricing only.</w:t>
      </w:r>
    </w:p>
    <w:p w14:paraId="1345AB86" w14:textId="77777777" w:rsidR="00F26F57" w:rsidRDefault="00F26F57" w:rsidP="00546439">
      <w:pPr>
        <w:pStyle w:val="ListParagraph"/>
        <w:numPr>
          <w:ilvl w:val="0"/>
          <w:numId w:val="18"/>
        </w:numPr>
        <w:rPr>
          <w:lang w:eastAsia="en-AU"/>
        </w:rPr>
      </w:pPr>
      <w:r w:rsidRPr="00F26F57">
        <w:rPr>
          <w:b/>
          <w:iCs/>
          <w:lang w:eastAsia="en-AU"/>
        </w:rPr>
        <w:t>Price lists</w:t>
      </w:r>
      <w:r w:rsidRPr="00F26F57">
        <w:rPr>
          <w:lang w:eastAsia="en-AU"/>
        </w:rPr>
        <w:t xml:space="preserve">: </w:t>
      </w:r>
      <w:r>
        <w:rPr>
          <w:lang w:eastAsia="en-AU"/>
        </w:rPr>
        <w:t>Y</w:t>
      </w:r>
      <w:r w:rsidRPr="00F26F57">
        <w:rPr>
          <w:lang w:eastAsia="en-AU"/>
        </w:rPr>
        <w:t xml:space="preserve">ou can </w:t>
      </w:r>
      <w:r>
        <w:rPr>
          <w:lang w:eastAsia="en-AU"/>
        </w:rPr>
        <w:t>setup</w:t>
      </w:r>
      <w:r w:rsidRPr="00F26F57">
        <w:rPr>
          <w:lang w:eastAsia="en-AU"/>
        </w:rPr>
        <w:t xml:space="preserve"> different pricing strategies</w:t>
      </w:r>
      <w:r>
        <w:rPr>
          <w:lang w:eastAsia="en-AU"/>
        </w:rPr>
        <w:t xml:space="preserve"> by </w:t>
      </w:r>
      <w:r w:rsidRPr="00F26F57">
        <w:rPr>
          <w:lang w:eastAsia="en-AU"/>
        </w:rPr>
        <w:t>defin</w:t>
      </w:r>
      <w:r>
        <w:rPr>
          <w:lang w:eastAsia="en-AU"/>
        </w:rPr>
        <w:t>ing</w:t>
      </w:r>
      <w:r w:rsidRPr="00F26F57">
        <w:rPr>
          <w:lang w:eastAsia="en-AU"/>
        </w:rPr>
        <w:t xml:space="preserve"> a base price list, price lists that apply to a group of customers and a customer, promotional price lists, and prices that depend on the quantity of the product. </w:t>
      </w:r>
    </w:p>
    <w:p w14:paraId="72D1EFD8" w14:textId="77777777" w:rsidR="00202B28" w:rsidRPr="00F26F57" w:rsidRDefault="00202B28" w:rsidP="00202B28">
      <w:pPr>
        <w:rPr>
          <w:lang w:eastAsia="en-AU"/>
        </w:rPr>
      </w:pPr>
      <w:r>
        <w:rPr>
          <w:lang w:eastAsia="en-AU"/>
        </w:rPr>
        <w:t>To show how both ways work, you will now add a new stock item and sell this to a customer using both default prices and a price list.</w:t>
      </w:r>
    </w:p>
    <w:p w14:paraId="7AEB2C33" w14:textId="77777777" w:rsidR="00277892" w:rsidRPr="00234ED3" w:rsidRDefault="00277892" w:rsidP="0075671F">
      <w:pPr>
        <w:pStyle w:val="Heading3"/>
      </w:pPr>
      <w:bookmarkStart w:id="55" w:name="_Toc520125444"/>
      <w:r w:rsidRPr="00234ED3">
        <w:t xml:space="preserve">Activity </w:t>
      </w:r>
      <w:r w:rsidR="00226873">
        <w:t>9</w:t>
      </w:r>
      <w:bookmarkEnd w:id="55"/>
    </w:p>
    <w:p w14:paraId="7EA8BF48" w14:textId="77777777" w:rsidR="001574ED" w:rsidRPr="00B11840" w:rsidRDefault="001574ED" w:rsidP="001574ED">
      <w:pPr>
        <w:numPr>
          <w:ilvl w:val="0"/>
          <w:numId w:val="32"/>
        </w:numPr>
        <w:rPr>
          <w:rFonts w:cs="Arial"/>
        </w:rPr>
      </w:pPr>
      <w:bookmarkStart w:id="56" w:name="_Hlk509568948"/>
      <w:r w:rsidRPr="00B11840">
        <w:rPr>
          <w:rFonts w:cs="Arial"/>
        </w:rPr>
        <w:t xml:space="preserve">Open the XRL-120 Laptop in the </w:t>
      </w:r>
      <w:r w:rsidRPr="00B11840">
        <w:rPr>
          <w:rFonts w:cs="Arial"/>
          <w:b/>
        </w:rPr>
        <w:t xml:space="preserve">Stock Items </w:t>
      </w:r>
      <w:r w:rsidRPr="00B11840">
        <w:rPr>
          <w:rFonts w:cs="Arial"/>
        </w:rPr>
        <w:t xml:space="preserve">form (IN202500); and review the </w:t>
      </w:r>
      <w:r w:rsidRPr="00B11840">
        <w:rPr>
          <w:rFonts w:cs="Arial"/>
          <w:b/>
        </w:rPr>
        <w:t>Price/Cost Info</w:t>
      </w:r>
      <w:r w:rsidRPr="00B11840">
        <w:rPr>
          <w:rFonts w:cs="Arial"/>
        </w:rPr>
        <w:t xml:space="preserve"> tab note the </w:t>
      </w:r>
      <w:r w:rsidRPr="00B11840">
        <w:rPr>
          <w:rFonts w:cs="Arial"/>
          <w:b/>
        </w:rPr>
        <w:t>Default Price.</w:t>
      </w:r>
    </w:p>
    <w:bookmarkEnd w:id="56"/>
    <w:p w14:paraId="04FF3FCB" w14:textId="4F3F06F1" w:rsidR="001574ED" w:rsidRDefault="006F6F9C" w:rsidP="00277892">
      <w:pPr>
        <w:pStyle w:val="Screenshot"/>
        <w:rPr>
          <w:rFonts w:cs="Arial"/>
          <w:b/>
        </w:rPr>
      </w:pPr>
      <w:r w:rsidRPr="00B11840">
        <w:rPr>
          <w:rFonts w:cs="Arial"/>
          <w:noProof/>
        </w:rPr>
        <w:drawing>
          <wp:inline distT="0" distB="0" distL="0" distR="0" wp14:anchorId="359EF0B2" wp14:editId="691CEBBA">
            <wp:extent cx="5400040" cy="3342882"/>
            <wp:effectExtent l="19050" t="19050" r="10160" b="1016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0040" cy="3342882"/>
                    </a:xfrm>
                    <a:prstGeom prst="rect">
                      <a:avLst/>
                    </a:prstGeom>
                    <a:noFill/>
                    <a:ln>
                      <a:solidFill>
                        <a:schemeClr val="bg1">
                          <a:lumMod val="75000"/>
                        </a:schemeClr>
                      </a:solidFill>
                    </a:ln>
                  </pic:spPr>
                </pic:pic>
              </a:graphicData>
            </a:graphic>
          </wp:inline>
        </w:drawing>
      </w:r>
    </w:p>
    <w:p w14:paraId="3FFA2E3B" w14:textId="3DA630BA" w:rsidR="001574ED" w:rsidRPr="001574ED" w:rsidRDefault="001574ED" w:rsidP="001574ED">
      <w:pPr>
        <w:pStyle w:val="Figure"/>
      </w:pPr>
      <w:r>
        <w:t>Figure: Stock Item</w:t>
      </w:r>
    </w:p>
    <w:p w14:paraId="682468CF" w14:textId="2ABF3920" w:rsidR="00202B28" w:rsidRDefault="00202B28" w:rsidP="00277892">
      <w:pPr>
        <w:pStyle w:val="Screenshot"/>
        <w:rPr>
          <w:rFonts w:cs="Arial"/>
          <w:b/>
        </w:rPr>
      </w:pPr>
      <w:r>
        <w:rPr>
          <w:rFonts w:cs="Arial"/>
          <w:b/>
        </w:rPr>
        <w:br w:type="page"/>
      </w:r>
    </w:p>
    <w:p w14:paraId="0F6B64B5" w14:textId="77777777" w:rsidR="00E24E3E" w:rsidRDefault="00E24E3E" w:rsidP="00A60F07">
      <w:pPr>
        <w:pStyle w:val="ListParagraph"/>
        <w:numPr>
          <w:ilvl w:val="0"/>
          <w:numId w:val="32"/>
        </w:numPr>
        <w:rPr>
          <w:rFonts w:cs="Arial"/>
        </w:rPr>
      </w:pPr>
      <w:r w:rsidRPr="00912DAA">
        <w:rPr>
          <w:rFonts w:cs="Arial"/>
        </w:rPr>
        <w:lastRenderedPageBreak/>
        <w:t xml:space="preserve">Open the </w:t>
      </w:r>
      <w:r w:rsidRPr="00912DAA">
        <w:rPr>
          <w:rFonts w:cs="Arial"/>
          <w:b/>
        </w:rPr>
        <w:t xml:space="preserve">Sales Prices </w:t>
      </w:r>
      <w:r w:rsidRPr="00912DAA">
        <w:rPr>
          <w:rFonts w:cs="Arial"/>
        </w:rPr>
        <w:t>form (AR202000; Sales Ord</w:t>
      </w:r>
      <w:r>
        <w:rPr>
          <w:rFonts w:cs="Arial"/>
        </w:rPr>
        <w:t xml:space="preserve">ers &gt; Profiles) and review the </w:t>
      </w:r>
      <w:r>
        <w:rPr>
          <w:rFonts w:cs="Arial"/>
          <w:b/>
        </w:rPr>
        <w:t xml:space="preserve">Price Type </w:t>
      </w:r>
      <w:r w:rsidRPr="00006C87">
        <w:rPr>
          <w:rFonts w:cs="Arial"/>
        </w:rPr>
        <w:t>of</w:t>
      </w:r>
      <w:r>
        <w:rPr>
          <w:rFonts w:cs="Arial"/>
          <w:b/>
        </w:rPr>
        <w:t xml:space="preserve"> BASE</w:t>
      </w:r>
      <w:r>
        <w:rPr>
          <w:rFonts w:cs="Arial"/>
        </w:rPr>
        <w:t xml:space="preserve"> for the Laptops.</w:t>
      </w:r>
    </w:p>
    <w:p w14:paraId="5AC06549" w14:textId="7E871CCB" w:rsidR="00035998" w:rsidRDefault="00672C82" w:rsidP="00035998">
      <w:pPr>
        <w:pStyle w:val="Screenshot"/>
        <w:ind w:left="360"/>
      </w:pPr>
      <w:r>
        <w:rPr>
          <w:noProof/>
        </w:rPr>
        <w:drawing>
          <wp:inline distT="0" distB="0" distL="0" distR="0" wp14:anchorId="2051D253" wp14:editId="65978E19">
            <wp:extent cx="5400675" cy="2314575"/>
            <wp:effectExtent l="19050" t="19050" r="28575" b="28575"/>
            <wp:docPr id="65871" name="Picture 65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00675" cy="2314575"/>
                    </a:xfrm>
                    <a:prstGeom prst="rect">
                      <a:avLst/>
                    </a:prstGeom>
                    <a:noFill/>
                    <a:ln>
                      <a:solidFill>
                        <a:schemeClr val="bg1">
                          <a:lumMod val="75000"/>
                        </a:schemeClr>
                      </a:solidFill>
                    </a:ln>
                  </pic:spPr>
                </pic:pic>
              </a:graphicData>
            </a:graphic>
          </wp:inline>
        </w:drawing>
      </w:r>
    </w:p>
    <w:p w14:paraId="21FA8C25" w14:textId="66859C46" w:rsidR="00035998" w:rsidRDefault="00035998" w:rsidP="00035998">
      <w:pPr>
        <w:pStyle w:val="Figure"/>
        <w:ind w:left="360"/>
      </w:pPr>
      <w:r>
        <w:t>Figure: Sales Prices filtered for Price Type of Base</w:t>
      </w:r>
    </w:p>
    <w:p w14:paraId="2BB17B77" w14:textId="77777777" w:rsidR="00277892" w:rsidRPr="00912DAA" w:rsidRDefault="00277892" w:rsidP="00A60F07">
      <w:pPr>
        <w:pStyle w:val="ListParagraph"/>
        <w:numPr>
          <w:ilvl w:val="0"/>
          <w:numId w:val="32"/>
        </w:numPr>
        <w:rPr>
          <w:rFonts w:cs="Arial"/>
        </w:rPr>
      </w:pPr>
      <w:r w:rsidRPr="00912DAA">
        <w:rPr>
          <w:rFonts w:cs="Arial"/>
        </w:rPr>
        <w:t xml:space="preserve">Open the </w:t>
      </w:r>
      <w:r w:rsidRPr="00912DAA">
        <w:rPr>
          <w:rFonts w:cs="Arial"/>
          <w:i/>
        </w:rPr>
        <w:t>Customers</w:t>
      </w:r>
      <w:r w:rsidRPr="00912DAA">
        <w:rPr>
          <w:rFonts w:cs="Arial"/>
          <w:b/>
        </w:rPr>
        <w:t xml:space="preserve"> </w:t>
      </w:r>
      <w:r w:rsidRPr="00912DAA">
        <w:rPr>
          <w:rFonts w:cs="Arial"/>
        </w:rPr>
        <w:t xml:space="preserve">form (AR303000) </w:t>
      </w:r>
      <w:r w:rsidR="00202B28">
        <w:rPr>
          <w:rFonts w:cs="Arial"/>
        </w:rPr>
        <w:t xml:space="preserve">and locate your customer </w:t>
      </w:r>
      <w:r w:rsidR="00202B28">
        <w:rPr>
          <w:rFonts w:cs="Arial"/>
          <w:b/>
        </w:rPr>
        <w:t>AB</w:t>
      </w:r>
      <w:r w:rsidRPr="00912DAA">
        <w:rPr>
          <w:rFonts w:cs="Arial"/>
          <w:b/>
        </w:rPr>
        <w:t>CSTUDIOS</w:t>
      </w:r>
      <w:r w:rsidRPr="00912DAA">
        <w:rPr>
          <w:rFonts w:cs="Arial"/>
        </w:rPr>
        <w:t xml:space="preserve">. On the </w:t>
      </w:r>
      <w:r w:rsidRPr="00912DAA">
        <w:rPr>
          <w:rFonts w:cs="Arial"/>
          <w:b/>
        </w:rPr>
        <w:t>Delivery</w:t>
      </w:r>
      <w:r w:rsidRPr="00912DAA">
        <w:rPr>
          <w:rFonts w:cs="Arial"/>
        </w:rPr>
        <w:t xml:space="preserve"> </w:t>
      </w:r>
      <w:r w:rsidRPr="00912DAA">
        <w:rPr>
          <w:rFonts w:cs="Arial"/>
          <w:b/>
        </w:rPr>
        <w:t>Settings</w:t>
      </w:r>
      <w:r w:rsidRPr="00912DAA">
        <w:rPr>
          <w:rFonts w:cs="Arial"/>
        </w:rPr>
        <w:t xml:space="preserve"> tab under </w:t>
      </w:r>
      <w:r w:rsidRPr="00912DAA">
        <w:rPr>
          <w:rFonts w:cs="Arial"/>
          <w:b/>
        </w:rPr>
        <w:t>Default</w:t>
      </w:r>
      <w:r w:rsidRPr="00912DAA">
        <w:rPr>
          <w:rFonts w:cs="Arial"/>
        </w:rPr>
        <w:t xml:space="preserve"> </w:t>
      </w:r>
      <w:r w:rsidRPr="00912DAA">
        <w:rPr>
          <w:rFonts w:cs="Arial"/>
          <w:b/>
        </w:rPr>
        <w:t>Location</w:t>
      </w:r>
      <w:r w:rsidRPr="00912DAA">
        <w:rPr>
          <w:rFonts w:cs="Arial"/>
        </w:rPr>
        <w:t xml:space="preserve"> </w:t>
      </w:r>
      <w:r w:rsidRPr="00912DAA">
        <w:rPr>
          <w:rFonts w:cs="Arial"/>
          <w:b/>
        </w:rPr>
        <w:t>Settings</w:t>
      </w:r>
      <w:r w:rsidRPr="00912DAA">
        <w:rPr>
          <w:rFonts w:cs="Arial"/>
        </w:rPr>
        <w:t xml:space="preserve">, is there a </w:t>
      </w:r>
      <w:r w:rsidRPr="00912DAA">
        <w:rPr>
          <w:rFonts w:cs="Arial"/>
          <w:b/>
        </w:rPr>
        <w:t>Price</w:t>
      </w:r>
      <w:r w:rsidRPr="00912DAA">
        <w:rPr>
          <w:rFonts w:cs="Arial"/>
        </w:rPr>
        <w:t xml:space="preserve"> </w:t>
      </w:r>
      <w:r w:rsidRPr="00912DAA">
        <w:rPr>
          <w:rFonts w:cs="Arial"/>
          <w:b/>
        </w:rPr>
        <w:t>Class</w:t>
      </w:r>
      <w:r w:rsidRPr="00912DAA">
        <w:rPr>
          <w:rFonts w:cs="Arial"/>
        </w:rPr>
        <w:t xml:space="preserve"> linked?</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277892" w:rsidRPr="00912DAA" w14:paraId="1A77F6D5" w14:textId="77777777" w:rsidTr="00202B28">
        <w:tc>
          <w:tcPr>
            <w:tcW w:w="8045" w:type="dxa"/>
            <w:tcBorders>
              <w:bottom w:val="single" w:sz="4" w:space="0" w:color="BFBFBF" w:themeColor="background1" w:themeShade="BF"/>
            </w:tcBorders>
          </w:tcPr>
          <w:p w14:paraId="52DA4438" w14:textId="77777777" w:rsidR="00277892" w:rsidRPr="00912DAA" w:rsidRDefault="00277892" w:rsidP="006E606B">
            <w:pPr>
              <w:rPr>
                <w:rFonts w:cs="Arial"/>
                <w:sz w:val="32"/>
                <w:szCs w:val="32"/>
              </w:rPr>
            </w:pPr>
          </w:p>
        </w:tc>
      </w:tr>
    </w:tbl>
    <w:p w14:paraId="0744FEBB" w14:textId="77777777" w:rsidR="00234ED3" w:rsidRDefault="00234ED3" w:rsidP="00234ED3">
      <w:pPr>
        <w:pStyle w:val="Screenshot"/>
      </w:pPr>
      <w:r>
        <w:rPr>
          <w:noProof/>
        </w:rPr>
        <w:drawing>
          <wp:inline distT="0" distB="0" distL="0" distR="0" wp14:anchorId="139C3E58" wp14:editId="6C106DDD">
            <wp:extent cx="5760000" cy="1249524"/>
            <wp:effectExtent l="19050" t="19050" r="12700" b="2730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000" cy="1249524"/>
                    </a:xfrm>
                    <a:prstGeom prst="rect">
                      <a:avLst/>
                    </a:prstGeom>
                    <a:noFill/>
                    <a:ln>
                      <a:solidFill>
                        <a:schemeClr val="bg1">
                          <a:lumMod val="75000"/>
                        </a:schemeClr>
                      </a:solidFill>
                    </a:ln>
                  </pic:spPr>
                </pic:pic>
              </a:graphicData>
            </a:graphic>
          </wp:inline>
        </w:drawing>
      </w:r>
    </w:p>
    <w:p w14:paraId="7CED0BFE" w14:textId="77777777" w:rsidR="00035998" w:rsidRPr="00035998" w:rsidRDefault="00035998" w:rsidP="00035998">
      <w:pPr>
        <w:pStyle w:val="Figure"/>
      </w:pPr>
      <w:r>
        <w:t>Figure: Customers – Delivery Settings tab</w:t>
      </w:r>
    </w:p>
    <w:p w14:paraId="18F93FDD" w14:textId="77777777" w:rsidR="00EF3582" w:rsidRPr="00912DAA" w:rsidRDefault="00EF3582" w:rsidP="00A4767A">
      <w:pPr>
        <w:pStyle w:val="ListParagraph"/>
        <w:numPr>
          <w:ilvl w:val="0"/>
          <w:numId w:val="32"/>
        </w:numPr>
        <w:rPr>
          <w:rFonts w:cs="Arial"/>
        </w:rPr>
      </w:pPr>
      <w:r w:rsidRPr="00912DAA">
        <w:rPr>
          <w:rFonts w:cs="Arial"/>
        </w:rPr>
        <w:t xml:space="preserve">Create a sales order </w:t>
      </w:r>
      <w:bookmarkStart w:id="57" w:name="_Hlk491176362"/>
      <w:r>
        <w:rPr>
          <w:rFonts w:cs="Arial"/>
        </w:rPr>
        <w:t xml:space="preserve">– </w:t>
      </w:r>
      <w:r>
        <w:rPr>
          <w:rFonts w:cs="Arial"/>
          <w:b/>
        </w:rPr>
        <w:t xml:space="preserve">Order Type: SO, </w:t>
      </w:r>
      <w:bookmarkEnd w:id="57"/>
      <w:r w:rsidRPr="00912DAA">
        <w:rPr>
          <w:rFonts w:cs="Arial"/>
        </w:rPr>
        <w:t xml:space="preserve">for </w:t>
      </w:r>
      <w:r w:rsidRPr="00912DAA">
        <w:rPr>
          <w:rFonts w:cs="Arial"/>
          <w:b/>
        </w:rPr>
        <w:t>Customer ID:</w:t>
      </w:r>
      <w:r w:rsidRPr="00912DAA">
        <w:rPr>
          <w:rFonts w:cs="Arial"/>
        </w:rPr>
        <w:t xml:space="preserve"> </w:t>
      </w:r>
      <w:r w:rsidRPr="00912DAA">
        <w:rPr>
          <w:rFonts w:cs="Arial"/>
          <w:b/>
        </w:rPr>
        <w:t>ABCSTUDIOS</w:t>
      </w:r>
      <w:r w:rsidRPr="00912DAA">
        <w:rPr>
          <w:rFonts w:cs="Arial"/>
        </w:rPr>
        <w:t xml:space="preserve"> for 1 x Inventory Item </w:t>
      </w:r>
      <w:r w:rsidRPr="00285C6F">
        <w:rPr>
          <w:rFonts w:cs="Arial"/>
          <w:b/>
        </w:rPr>
        <w:t>X043RL0120</w:t>
      </w:r>
      <w:r>
        <w:rPr>
          <w:rFonts w:cs="Arial"/>
          <w:b/>
        </w:rPr>
        <w:t xml:space="preserve"> </w:t>
      </w:r>
      <w:r w:rsidRPr="00912DAA">
        <w:rPr>
          <w:rFonts w:cs="Arial"/>
        </w:rPr>
        <w:t xml:space="preserve">and save the sales order with the </w:t>
      </w:r>
      <w:r w:rsidRPr="00912DAA">
        <w:rPr>
          <w:rFonts w:cs="Arial"/>
          <w:b/>
        </w:rPr>
        <w:t>Status</w:t>
      </w:r>
      <w:r w:rsidRPr="00912DAA">
        <w:rPr>
          <w:rFonts w:cs="Arial"/>
        </w:rPr>
        <w:t xml:space="preserve"> of </w:t>
      </w:r>
      <w:r w:rsidRPr="00912DAA">
        <w:rPr>
          <w:rFonts w:cs="Arial"/>
          <w:b/>
        </w:rPr>
        <w:t>OPEN</w:t>
      </w:r>
      <w:r w:rsidRPr="00912DAA">
        <w:rPr>
          <w:rFonts w:cs="Arial"/>
        </w:rPr>
        <w:t>.</w:t>
      </w:r>
    </w:p>
    <w:p w14:paraId="5F061918" w14:textId="77777777" w:rsidR="00277892" w:rsidRPr="00912DAA" w:rsidRDefault="00277892" w:rsidP="00277892">
      <w:pPr>
        <w:pStyle w:val="ListParagraph"/>
        <w:rPr>
          <w:rFonts w:cs="Arial"/>
        </w:rPr>
      </w:pPr>
      <w:r w:rsidRPr="00912DAA">
        <w:rPr>
          <w:rFonts w:cs="Arial"/>
        </w:rPr>
        <w:t>Which price did the sales order take?</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277892" w:rsidRPr="00912DAA" w14:paraId="284E3C32" w14:textId="77777777" w:rsidTr="00202B28">
        <w:tc>
          <w:tcPr>
            <w:tcW w:w="8045" w:type="dxa"/>
            <w:tcBorders>
              <w:bottom w:val="single" w:sz="4" w:space="0" w:color="BFBFBF" w:themeColor="background1" w:themeShade="BF"/>
            </w:tcBorders>
          </w:tcPr>
          <w:p w14:paraId="07FDA276" w14:textId="77777777" w:rsidR="00277892" w:rsidRPr="00912DAA" w:rsidRDefault="00277892" w:rsidP="006E606B">
            <w:pPr>
              <w:rPr>
                <w:rFonts w:cs="Arial"/>
                <w:sz w:val="32"/>
                <w:szCs w:val="32"/>
              </w:rPr>
            </w:pPr>
          </w:p>
        </w:tc>
      </w:tr>
    </w:tbl>
    <w:p w14:paraId="66CA4FDF" w14:textId="77777777" w:rsidR="00A4767A" w:rsidRPr="00A4767A" w:rsidRDefault="00A4767A" w:rsidP="00A4767A">
      <w:pPr>
        <w:ind w:left="360"/>
        <w:rPr>
          <w:rFonts w:cs="Arial"/>
        </w:rPr>
      </w:pPr>
      <w:r w:rsidRPr="00A4767A">
        <w:rPr>
          <w:rFonts w:cs="Arial"/>
        </w:rPr>
        <w:br w:type="page"/>
      </w:r>
    </w:p>
    <w:p w14:paraId="5C680DE6" w14:textId="503D9D59" w:rsidR="00277892" w:rsidRPr="00912DAA" w:rsidRDefault="00277892" w:rsidP="00A60F07">
      <w:pPr>
        <w:pStyle w:val="ListParagraph"/>
        <w:numPr>
          <w:ilvl w:val="0"/>
          <w:numId w:val="32"/>
        </w:numPr>
        <w:rPr>
          <w:rFonts w:cs="Arial"/>
        </w:rPr>
      </w:pPr>
      <w:r w:rsidRPr="00912DAA">
        <w:rPr>
          <w:rFonts w:cs="Arial"/>
        </w:rPr>
        <w:lastRenderedPageBreak/>
        <w:t xml:space="preserve">From the form toolbar, delete the sales order and go back to the customer </w:t>
      </w:r>
      <w:r w:rsidRPr="00912DAA">
        <w:rPr>
          <w:rFonts w:cs="Arial"/>
          <w:b/>
        </w:rPr>
        <w:t xml:space="preserve">ABCSTUDIOS. </w:t>
      </w:r>
      <w:r w:rsidRPr="00912DAA">
        <w:rPr>
          <w:rFonts w:cs="Arial"/>
        </w:rPr>
        <w:t xml:space="preserve">On the </w:t>
      </w:r>
      <w:r w:rsidRPr="00912DAA">
        <w:rPr>
          <w:rFonts w:cs="Arial"/>
          <w:b/>
        </w:rPr>
        <w:t xml:space="preserve">Delivery Settings </w:t>
      </w:r>
      <w:r w:rsidRPr="00912DAA">
        <w:rPr>
          <w:rFonts w:cs="Arial"/>
        </w:rPr>
        <w:t xml:space="preserve">tab, under the </w:t>
      </w:r>
      <w:r w:rsidRPr="00912DAA">
        <w:rPr>
          <w:rFonts w:cs="Arial"/>
          <w:b/>
        </w:rPr>
        <w:t xml:space="preserve">Default Location Settings, </w:t>
      </w:r>
      <w:r w:rsidRPr="00912DAA">
        <w:rPr>
          <w:rFonts w:cs="Arial"/>
        </w:rPr>
        <w:t xml:space="preserve">update the </w:t>
      </w:r>
      <w:r w:rsidRPr="00912DAA">
        <w:rPr>
          <w:rFonts w:cs="Arial"/>
          <w:b/>
        </w:rPr>
        <w:t>Price Class ID</w:t>
      </w:r>
      <w:r w:rsidRPr="00912DAA">
        <w:rPr>
          <w:rFonts w:cs="Arial"/>
        </w:rPr>
        <w:t xml:space="preserve"> to </w:t>
      </w:r>
      <w:r w:rsidRPr="00912DAA">
        <w:rPr>
          <w:rFonts w:cs="Arial"/>
          <w:b/>
        </w:rPr>
        <w:t xml:space="preserve">A, </w:t>
      </w:r>
      <w:r w:rsidRPr="00912DAA">
        <w:rPr>
          <w:rFonts w:cs="Arial"/>
        </w:rPr>
        <w:t xml:space="preserve">then </w:t>
      </w:r>
      <w:r w:rsidRPr="00912DAA">
        <w:rPr>
          <w:rFonts w:cs="Arial"/>
          <w:b/>
        </w:rPr>
        <w:t xml:space="preserve">Save </w:t>
      </w:r>
      <w:r w:rsidRPr="00912DAA">
        <w:rPr>
          <w:rFonts w:cs="Arial"/>
        </w:rPr>
        <w:t>your changes.</w:t>
      </w:r>
    </w:p>
    <w:p w14:paraId="1EEA1230" w14:textId="77777777" w:rsidR="00035998" w:rsidRDefault="00234ED3" w:rsidP="00277892">
      <w:pPr>
        <w:pStyle w:val="Screenshot"/>
        <w:rPr>
          <w:rFonts w:cs="Arial"/>
        </w:rPr>
      </w:pPr>
      <w:r>
        <w:rPr>
          <w:rFonts w:cs="Arial"/>
          <w:noProof/>
        </w:rPr>
        <w:drawing>
          <wp:inline distT="0" distB="0" distL="0" distR="0" wp14:anchorId="4D53A475" wp14:editId="1CD8E902">
            <wp:extent cx="5760000" cy="2397460"/>
            <wp:effectExtent l="19050" t="19050" r="12700" b="222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000" cy="2397460"/>
                    </a:xfrm>
                    <a:prstGeom prst="rect">
                      <a:avLst/>
                    </a:prstGeom>
                    <a:noFill/>
                    <a:ln>
                      <a:solidFill>
                        <a:schemeClr val="bg1">
                          <a:lumMod val="75000"/>
                        </a:schemeClr>
                      </a:solidFill>
                    </a:ln>
                  </pic:spPr>
                </pic:pic>
              </a:graphicData>
            </a:graphic>
          </wp:inline>
        </w:drawing>
      </w:r>
    </w:p>
    <w:p w14:paraId="14C888EB" w14:textId="233175E8" w:rsidR="00035998" w:rsidRDefault="00035998" w:rsidP="00035998">
      <w:pPr>
        <w:pStyle w:val="Figure"/>
      </w:pPr>
      <w:r>
        <w:t>Figure: Price Class ID: A</w:t>
      </w:r>
    </w:p>
    <w:p w14:paraId="60DECB5C" w14:textId="77777777" w:rsidR="009D107E" w:rsidRPr="00B11840" w:rsidRDefault="009D107E" w:rsidP="001C0D51">
      <w:pPr>
        <w:numPr>
          <w:ilvl w:val="0"/>
          <w:numId w:val="32"/>
        </w:numPr>
        <w:rPr>
          <w:rFonts w:cs="Arial"/>
        </w:rPr>
      </w:pPr>
      <w:r w:rsidRPr="00B11840">
        <w:rPr>
          <w:rFonts w:cs="Arial"/>
        </w:rPr>
        <w:t xml:space="preserve">Open the </w:t>
      </w:r>
      <w:r w:rsidRPr="00B11840">
        <w:rPr>
          <w:rFonts w:cs="Arial"/>
          <w:b/>
        </w:rPr>
        <w:t xml:space="preserve">Sales Prices </w:t>
      </w:r>
      <w:r w:rsidRPr="00B11840">
        <w:rPr>
          <w:rFonts w:cs="Arial"/>
        </w:rPr>
        <w:t xml:space="preserve">form (AR202000; Sales Orders &gt; Profiles) and search for the </w:t>
      </w:r>
      <w:r w:rsidRPr="00B11840">
        <w:rPr>
          <w:rFonts w:cs="Arial"/>
          <w:b/>
        </w:rPr>
        <w:t xml:space="preserve">X043RL0120 </w:t>
      </w:r>
      <w:r w:rsidRPr="00B11840">
        <w:rPr>
          <w:rFonts w:cs="Arial"/>
        </w:rPr>
        <w:t xml:space="preserve">stock item, then enter yesterday’s date as the </w:t>
      </w:r>
      <w:r w:rsidRPr="00B11840">
        <w:rPr>
          <w:rFonts w:cs="Arial"/>
          <w:b/>
        </w:rPr>
        <w:t>Expiration Date</w:t>
      </w:r>
      <w:r w:rsidRPr="00B11840">
        <w:rPr>
          <w:rFonts w:cs="Arial"/>
        </w:rPr>
        <w:t xml:space="preserve"> on the current sales price for </w:t>
      </w:r>
      <w:r w:rsidRPr="00B11840">
        <w:rPr>
          <w:rFonts w:cs="Arial"/>
          <w:b/>
        </w:rPr>
        <w:t>Customer Price Class A.</w:t>
      </w:r>
    </w:p>
    <w:p w14:paraId="6D1DECA8" w14:textId="5C576A5D" w:rsidR="00277892" w:rsidRDefault="009D107E" w:rsidP="009D107E">
      <w:pPr>
        <w:pStyle w:val="ListParagraph"/>
        <w:rPr>
          <w:rFonts w:cs="Arial"/>
        </w:rPr>
      </w:pPr>
      <w:r w:rsidRPr="00B11840">
        <w:rPr>
          <w:rFonts w:cs="Arial"/>
        </w:rPr>
        <w:t>Enter the</w:t>
      </w:r>
      <w:r w:rsidRPr="00B11840">
        <w:rPr>
          <w:rFonts w:cs="Arial"/>
          <w:b/>
        </w:rPr>
        <w:t xml:space="preserve"> </w:t>
      </w:r>
      <w:r w:rsidRPr="00B11840">
        <w:rPr>
          <w:rFonts w:cs="Arial"/>
        </w:rPr>
        <w:t xml:space="preserve">new </w:t>
      </w:r>
      <w:r w:rsidRPr="00B11840">
        <w:rPr>
          <w:rFonts w:cs="Arial"/>
          <w:b/>
        </w:rPr>
        <w:t xml:space="preserve">Customer Price Class Type </w:t>
      </w:r>
      <w:r w:rsidRPr="00B11840">
        <w:rPr>
          <w:rFonts w:cs="Arial"/>
        </w:rPr>
        <w:t xml:space="preserve">of </w:t>
      </w:r>
      <w:r w:rsidRPr="00B11840">
        <w:rPr>
          <w:rFonts w:cs="Arial"/>
          <w:b/>
        </w:rPr>
        <w:t xml:space="preserve">Price Code: A </w:t>
      </w:r>
      <w:r w:rsidRPr="00B11840">
        <w:rPr>
          <w:rFonts w:cs="Arial"/>
        </w:rPr>
        <w:t xml:space="preserve">for the </w:t>
      </w:r>
      <w:r w:rsidRPr="00B11840">
        <w:rPr>
          <w:rFonts w:cs="Arial"/>
          <w:b/>
        </w:rPr>
        <w:t>XRL-120 Laptop</w:t>
      </w:r>
      <w:r w:rsidRPr="00B11840">
        <w:rPr>
          <w:rFonts w:cs="Arial"/>
        </w:rPr>
        <w:t xml:space="preserve"> with a </w:t>
      </w:r>
      <w:r w:rsidRPr="00B11840">
        <w:rPr>
          <w:rFonts w:cs="Arial"/>
          <w:b/>
        </w:rPr>
        <w:t>Price</w:t>
      </w:r>
      <w:r w:rsidRPr="00B11840">
        <w:rPr>
          <w:rFonts w:cs="Arial"/>
        </w:rPr>
        <w:t xml:space="preserve"> of $2,400.00 then </w:t>
      </w:r>
      <w:r w:rsidRPr="00B11840">
        <w:rPr>
          <w:rFonts w:cs="Arial"/>
          <w:b/>
        </w:rPr>
        <w:t>Save</w:t>
      </w:r>
      <w:r w:rsidRPr="00B11840">
        <w:rPr>
          <w:rFonts w:cs="Arial"/>
        </w:rPr>
        <w:t xml:space="preserve"> your changes</w:t>
      </w:r>
      <w:r w:rsidR="00277892" w:rsidRPr="00912DAA">
        <w:rPr>
          <w:rFonts w:cs="Arial"/>
        </w:rPr>
        <w:t>.</w:t>
      </w:r>
    </w:p>
    <w:p w14:paraId="300CEC88" w14:textId="2966E307" w:rsidR="00277892" w:rsidRDefault="00C64ED8" w:rsidP="00277892">
      <w:pPr>
        <w:pStyle w:val="Screenshot"/>
      </w:pPr>
      <w:r w:rsidRPr="00B11840">
        <w:rPr>
          <w:rFonts w:cs="Arial"/>
          <w:noProof/>
        </w:rPr>
        <w:drawing>
          <wp:inline distT="0" distB="0" distL="0" distR="0" wp14:anchorId="6B204567" wp14:editId="30475F14">
            <wp:extent cx="5400040" cy="2503330"/>
            <wp:effectExtent l="19050" t="19050" r="10160" b="1143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040" cy="2503330"/>
                    </a:xfrm>
                    <a:prstGeom prst="rect">
                      <a:avLst/>
                    </a:prstGeom>
                    <a:noFill/>
                    <a:ln>
                      <a:solidFill>
                        <a:schemeClr val="bg1">
                          <a:lumMod val="75000"/>
                        </a:schemeClr>
                      </a:solidFill>
                    </a:ln>
                  </pic:spPr>
                </pic:pic>
              </a:graphicData>
            </a:graphic>
          </wp:inline>
        </w:drawing>
      </w:r>
    </w:p>
    <w:p w14:paraId="7ADAEEDA" w14:textId="77777777" w:rsidR="00035998" w:rsidRPr="000664B9" w:rsidRDefault="00035998" w:rsidP="00035998">
      <w:pPr>
        <w:pStyle w:val="Figure"/>
      </w:pPr>
      <w:r>
        <w:t>Figure: Customer Price Class for Xbox</w:t>
      </w:r>
    </w:p>
    <w:p w14:paraId="3C0A0C0B" w14:textId="77777777" w:rsidR="00277892" w:rsidRPr="00912DAA" w:rsidRDefault="00277892" w:rsidP="00A60F07">
      <w:pPr>
        <w:pStyle w:val="ListParagraph"/>
        <w:numPr>
          <w:ilvl w:val="0"/>
          <w:numId w:val="32"/>
        </w:numPr>
        <w:rPr>
          <w:rFonts w:cs="Arial"/>
        </w:rPr>
      </w:pPr>
      <w:r w:rsidRPr="00912DAA">
        <w:rPr>
          <w:rFonts w:cs="Arial"/>
        </w:rPr>
        <w:t>Create a Sales Order</w:t>
      </w:r>
      <w:r w:rsidR="00AB4718">
        <w:rPr>
          <w:rFonts w:cs="Arial"/>
        </w:rPr>
        <w:t xml:space="preserve"> – </w:t>
      </w:r>
      <w:r w:rsidR="00AB4718">
        <w:rPr>
          <w:rFonts w:cs="Arial"/>
          <w:b/>
        </w:rPr>
        <w:t>Order Type: SO,</w:t>
      </w:r>
      <w:r w:rsidRPr="00912DAA">
        <w:rPr>
          <w:rFonts w:cs="Arial"/>
        </w:rPr>
        <w:t xml:space="preserve"> for Inventory ID </w:t>
      </w:r>
      <w:r w:rsidRPr="00912DAA">
        <w:rPr>
          <w:rFonts w:cs="Arial"/>
          <w:b/>
        </w:rPr>
        <w:t xml:space="preserve">XBOX </w:t>
      </w:r>
      <w:r w:rsidRPr="00912DAA">
        <w:rPr>
          <w:rFonts w:cs="Arial"/>
        </w:rPr>
        <w:t>for Customer</w:t>
      </w:r>
      <w:r w:rsidRPr="00912DAA">
        <w:rPr>
          <w:rFonts w:cs="Arial"/>
          <w:b/>
        </w:rPr>
        <w:t xml:space="preserve"> ABCSTUDIOS.</w:t>
      </w:r>
    </w:p>
    <w:p w14:paraId="687CDCBB" w14:textId="77777777" w:rsidR="00277892" w:rsidRPr="00912DAA" w:rsidRDefault="00277892" w:rsidP="00277892">
      <w:pPr>
        <w:ind w:left="720"/>
        <w:rPr>
          <w:rFonts w:cs="Arial"/>
        </w:rPr>
      </w:pPr>
      <w:r w:rsidRPr="00912DAA">
        <w:rPr>
          <w:rFonts w:cs="Arial"/>
        </w:rPr>
        <w:t>Which price did the sales order take?</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277892" w:rsidRPr="00912DAA" w14:paraId="6C211C95" w14:textId="77777777" w:rsidTr="00202B28">
        <w:tc>
          <w:tcPr>
            <w:tcW w:w="8306" w:type="dxa"/>
            <w:tcBorders>
              <w:bottom w:val="single" w:sz="4" w:space="0" w:color="BFBFBF" w:themeColor="background1" w:themeShade="BF"/>
            </w:tcBorders>
          </w:tcPr>
          <w:p w14:paraId="192CF0DD" w14:textId="77777777" w:rsidR="00277892" w:rsidRPr="00912DAA" w:rsidRDefault="00277892" w:rsidP="006E606B">
            <w:pPr>
              <w:rPr>
                <w:rFonts w:cs="Arial"/>
                <w:sz w:val="32"/>
                <w:szCs w:val="32"/>
              </w:rPr>
            </w:pPr>
          </w:p>
        </w:tc>
      </w:tr>
    </w:tbl>
    <w:p w14:paraId="4D527936" w14:textId="77777777" w:rsidR="00277892" w:rsidRPr="00912DAA" w:rsidRDefault="00277892" w:rsidP="00277892">
      <w:pPr>
        <w:rPr>
          <w:rFonts w:cs="Arial"/>
          <w:b/>
        </w:rPr>
      </w:pPr>
      <w:r w:rsidRPr="00912DAA">
        <w:rPr>
          <w:rFonts w:cs="Arial"/>
          <w:b/>
        </w:rPr>
        <w:br w:type="page"/>
      </w:r>
    </w:p>
    <w:p w14:paraId="7000FAD6" w14:textId="77777777" w:rsidR="00277892" w:rsidRPr="00912DAA" w:rsidRDefault="00277892" w:rsidP="007F03A9">
      <w:pPr>
        <w:pStyle w:val="Heading2"/>
      </w:pPr>
      <w:bookmarkStart w:id="58" w:name="_Toc478035896"/>
      <w:bookmarkStart w:id="59" w:name="_Toc520125445"/>
      <w:r w:rsidRPr="00912DAA">
        <w:lastRenderedPageBreak/>
        <w:t>Discounts</w:t>
      </w:r>
      <w:bookmarkEnd w:id="58"/>
      <w:bookmarkEnd w:id="59"/>
    </w:p>
    <w:p w14:paraId="70A3C4FF" w14:textId="77777777" w:rsidR="00202B28" w:rsidRDefault="007704FA" w:rsidP="00202B28">
      <w:pPr>
        <w:rPr>
          <w:rFonts w:ascii="Times New Roman" w:hAnsi="Times New Roman"/>
          <w:color w:val="auto"/>
        </w:rPr>
      </w:pPr>
      <w:r>
        <w:t>We are now going to look at two ways of using discounts in MYOB Advanced</w:t>
      </w:r>
      <w:r w:rsidR="00202B28">
        <w:t xml:space="preserve">: </w:t>
      </w:r>
    </w:p>
    <w:p w14:paraId="55C96225" w14:textId="77777777" w:rsidR="00202B28" w:rsidRDefault="00202B28" w:rsidP="00546439">
      <w:pPr>
        <w:pStyle w:val="ListParagraph"/>
        <w:numPr>
          <w:ilvl w:val="0"/>
          <w:numId w:val="19"/>
        </w:numPr>
      </w:pPr>
      <w:r w:rsidRPr="007704FA">
        <w:rPr>
          <w:b/>
          <w:iCs/>
        </w:rPr>
        <w:t>Line-level discounts</w:t>
      </w:r>
      <w:r>
        <w:t xml:space="preserve"> that apply to a document line: These discounts may be based on the line amount or quantity of the line, they can be </w:t>
      </w:r>
      <w:r w:rsidR="007704FA">
        <w:t>a percentage or fixed amount</w:t>
      </w:r>
      <w:r>
        <w:t xml:space="preserve">. Line-level discounts can be applied to the price of item or extended price of the item (line amount), depending on the option selected on the </w:t>
      </w:r>
      <w:r w:rsidRPr="007704FA">
        <w:rPr>
          <w:b/>
          <w:bCs/>
        </w:rPr>
        <w:t>Price/Discount Calculation</w:t>
      </w:r>
      <w:r>
        <w:t xml:space="preserve"> tab of the </w:t>
      </w:r>
      <w:r w:rsidRPr="008F3C9B">
        <w:rPr>
          <w:b/>
        </w:rPr>
        <w:t>Accounts Receivable Preferences</w:t>
      </w:r>
      <w:r>
        <w:t xml:space="preserve"> (</w:t>
      </w:r>
      <w:r w:rsidRPr="007704FA">
        <w:t>AR101</w:t>
      </w:r>
      <w:r w:rsidR="007704FA">
        <w:t>0</w:t>
      </w:r>
      <w:r w:rsidRPr="007704FA">
        <w:t>00</w:t>
      </w:r>
      <w:r>
        <w:t>) form.</w:t>
      </w:r>
    </w:p>
    <w:p w14:paraId="29C71ADB" w14:textId="415DCA62" w:rsidR="007704FA" w:rsidRDefault="00A13D2E" w:rsidP="00CA43BE">
      <w:pPr>
        <w:pStyle w:val="Screenshot"/>
      </w:pPr>
      <w:r>
        <w:rPr>
          <w:noProof/>
        </w:rPr>
        <w:drawing>
          <wp:inline distT="0" distB="0" distL="0" distR="0" wp14:anchorId="4629FBB3" wp14:editId="53A9E3A8">
            <wp:extent cx="4457700" cy="2813050"/>
            <wp:effectExtent l="0" t="0" r="0" b="6350"/>
            <wp:docPr id="65872" name="Picture 6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57700" cy="2813050"/>
                    </a:xfrm>
                    <a:prstGeom prst="rect">
                      <a:avLst/>
                    </a:prstGeom>
                    <a:noFill/>
                    <a:ln>
                      <a:noFill/>
                    </a:ln>
                  </pic:spPr>
                </pic:pic>
              </a:graphicData>
            </a:graphic>
          </wp:inline>
        </w:drawing>
      </w:r>
    </w:p>
    <w:p w14:paraId="565E0F3C" w14:textId="77777777" w:rsidR="00CA43BE" w:rsidRPr="002D4985" w:rsidRDefault="00CA43BE" w:rsidP="00CA43BE">
      <w:pPr>
        <w:pStyle w:val="Figure"/>
      </w:pPr>
      <w:r>
        <w:t>Figure: Accounts Receivable Preferences – Price/Discount Calculation</w:t>
      </w:r>
    </w:p>
    <w:p w14:paraId="717B5C2B" w14:textId="77777777" w:rsidR="00F314D9" w:rsidRDefault="00202B28" w:rsidP="00546439">
      <w:pPr>
        <w:pStyle w:val="ListParagraph"/>
        <w:numPr>
          <w:ilvl w:val="0"/>
          <w:numId w:val="19"/>
        </w:numPr>
      </w:pPr>
      <w:r w:rsidRPr="007704FA">
        <w:rPr>
          <w:b/>
          <w:iCs/>
        </w:rPr>
        <w:t>Document-level discounts</w:t>
      </w:r>
      <w:r>
        <w:t xml:space="preserve"> that apply to the document total: These discounts may be based on the document total, and they can be expressed as percentages or fixed amounts. </w:t>
      </w:r>
      <w:r w:rsidR="00F314D9">
        <w:br w:type="page"/>
      </w:r>
    </w:p>
    <w:p w14:paraId="248BC2A0" w14:textId="77777777" w:rsidR="00277892" w:rsidRDefault="00277892" w:rsidP="00846F31">
      <w:pPr>
        <w:pStyle w:val="Heading3"/>
      </w:pPr>
      <w:bookmarkStart w:id="60" w:name="_Toc520125446"/>
      <w:r w:rsidRPr="00912DAA">
        <w:lastRenderedPageBreak/>
        <w:t xml:space="preserve">Activity </w:t>
      </w:r>
      <w:r w:rsidR="00226873">
        <w:t>10</w:t>
      </w:r>
      <w:bookmarkEnd w:id="60"/>
    </w:p>
    <w:p w14:paraId="20B64846" w14:textId="77777777" w:rsidR="00CA43BE" w:rsidRPr="00912DAA" w:rsidRDefault="00CA43BE" w:rsidP="00CA43BE">
      <w:pPr>
        <w:rPr>
          <w:rFonts w:cs="Arial"/>
        </w:rPr>
      </w:pPr>
      <w:r>
        <w:rPr>
          <w:rFonts w:cs="Arial"/>
        </w:rPr>
        <w:t>We are now going to c</w:t>
      </w:r>
      <w:r w:rsidRPr="00912DAA">
        <w:rPr>
          <w:rFonts w:cs="Arial"/>
        </w:rPr>
        <w:t>reate two Line Discount Codes (customer and inventory) for 10% and 20% respectively.</w:t>
      </w:r>
    </w:p>
    <w:p w14:paraId="5C612F7F" w14:textId="77777777" w:rsidR="00EC3946" w:rsidRPr="00DC0F5D" w:rsidRDefault="00EC3946" w:rsidP="00EC3946">
      <w:pPr>
        <w:numPr>
          <w:ilvl w:val="0"/>
          <w:numId w:val="16"/>
        </w:numPr>
        <w:rPr>
          <w:rFonts w:cs="Arial"/>
        </w:rPr>
      </w:pPr>
      <w:r w:rsidRPr="00DC0F5D">
        <w:rPr>
          <w:rFonts w:cs="Arial"/>
        </w:rPr>
        <w:t xml:space="preserve">Open the </w:t>
      </w:r>
      <w:r w:rsidRPr="00DC0F5D">
        <w:rPr>
          <w:rFonts w:cs="Arial"/>
          <w:b/>
        </w:rPr>
        <w:t xml:space="preserve">Discount Codes </w:t>
      </w:r>
      <w:r w:rsidRPr="00DC0F5D">
        <w:rPr>
          <w:rFonts w:cs="Arial"/>
        </w:rPr>
        <w:t>form (AP209000; Receivables &gt; Preferences) and create 2 Discounts with the following details.</w:t>
      </w:r>
    </w:p>
    <w:p w14:paraId="4292EA04" w14:textId="1FAF1D36" w:rsidR="00277892" w:rsidRDefault="003B0B8E" w:rsidP="00277892">
      <w:pPr>
        <w:pStyle w:val="Screenshot"/>
        <w:rPr>
          <w:rFonts w:cs="Arial"/>
        </w:rPr>
      </w:pPr>
      <w:r w:rsidRPr="00DC0F5D">
        <w:rPr>
          <w:rFonts w:cs="Arial"/>
          <w:noProof/>
        </w:rPr>
        <w:drawing>
          <wp:inline distT="0" distB="0" distL="0" distR="0" wp14:anchorId="1C00585E" wp14:editId="5F21DBBC">
            <wp:extent cx="5400040" cy="1441802"/>
            <wp:effectExtent l="19050" t="19050" r="10160" b="2540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1441802"/>
                    </a:xfrm>
                    <a:prstGeom prst="rect">
                      <a:avLst/>
                    </a:prstGeom>
                    <a:noFill/>
                    <a:ln>
                      <a:solidFill>
                        <a:schemeClr val="bg1">
                          <a:lumMod val="75000"/>
                        </a:schemeClr>
                      </a:solidFill>
                    </a:ln>
                  </pic:spPr>
                </pic:pic>
              </a:graphicData>
            </a:graphic>
          </wp:inline>
        </w:drawing>
      </w:r>
    </w:p>
    <w:p w14:paraId="1928664F" w14:textId="77777777" w:rsidR="00F314D9" w:rsidRPr="00F314D9" w:rsidRDefault="00F314D9" w:rsidP="00F314D9">
      <w:pPr>
        <w:pStyle w:val="Figure"/>
      </w:pPr>
      <w:r>
        <w:t>Figure: Discount Codes</w:t>
      </w:r>
    </w:p>
    <w:p w14:paraId="2659FCE1" w14:textId="77777777" w:rsidR="00F55991" w:rsidRPr="00DC0F5D" w:rsidRDefault="00F55991" w:rsidP="00D639EF">
      <w:pPr>
        <w:pStyle w:val="Screenshot"/>
        <w:numPr>
          <w:ilvl w:val="0"/>
          <w:numId w:val="16"/>
        </w:numPr>
        <w:spacing w:after="0"/>
        <w:rPr>
          <w:rFonts w:cs="Arial"/>
        </w:rPr>
      </w:pPr>
      <w:r w:rsidRPr="00DC0F5D">
        <w:rPr>
          <w:rFonts w:cs="Arial"/>
        </w:rPr>
        <w:t>Open Discounts; Receivables &gt; Profiles</w:t>
      </w:r>
    </w:p>
    <w:p w14:paraId="6546F809" w14:textId="77777777" w:rsidR="00F55991" w:rsidRPr="00DC0F5D" w:rsidRDefault="00F55991" w:rsidP="00D639EF">
      <w:pPr>
        <w:numPr>
          <w:ilvl w:val="0"/>
          <w:numId w:val="16"/>
        </w:numPr>
        <w:rPr>
          <w:rFonts w:cs="Arial"/>
        </w:rPr>
      </w:pPr>
      <w:r w:rsidRPr="00DC0F5D">
        <w:rPr>
          <w:rFonts w:cs="Arial"/>
        </w:rPr>
        <w:t xml:space="preserve">On the </w:t>
      </w:r>
      <w:r w:rsidRPr="00DC0F5D">
        <w:rPr>
          <w:rFonts w:cs="Arial"/>
          <w:b/>
        </w:rPr>
        <w:t>Discounts</w:t>
      </w:r>
      <w:r w:rsidRPr="00DC0F5D">
        <w:rPr>
          <w:rFonts w:cs="Arial"/>
        </w:rPr>
        <w:t xml:space="preserve"> search form (AR2095PL); click on the add new record </w:t>
      </w:r>
      <w:r w:rsidRPr="00DC0F5D">
        <w:rPr>
          <w:rFonts w:cs="Arial"/>
          <w:noProof/>
        </w:rPr>
        <w:drawing>
          <wp:inline distT="0" distB="0" distL="0" distR="0" wp14:anchorId="6EA6693A" wp14:editId="011FCEDC">
            <wp:extent cx="123810" cy="133333"/>
            <wp:effectExtent l="19050" t="19050" r="10160" b="1968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23810" cy="133333"/>
                    </a:xfrm>
                    <a:prstGeom prst="rect">
                      <a:avLst/>
                    </a:prstGeom>
                    <a:ln>
                      <a:solidFill>
                        <a:schemeClr val="bg1">
                          <a:lumMod val="75000"/>
                        </a:schemeClr>
                      </a:solidFill>
                    </a:ln>
                  </pic:spPr>
                </pic:pic>
              </a:graphicData>
            </a:graphic>
          </wp:inline>
        </w:drawing>
      </w:r>
      <w:r w:rsidRPr="00DC0F5D">
        <w:rPr>
          <w:rFonts w:cs="Arial"/>
        </w:rPr>
        <w:t xml:space="preserve"> button on the form toolbar and enter the following discount for </w:t>
      </w:r>
      <w:r w:rsidRPr="00DC0F5D">
        <w:rPr>
          <w:rFonts w:cs="Arial"/>
          <w:b/>
        </w:rPr>
        <w:t>Discount Code A01</w:t>
      </w:r>
      <w:r w:rsidRPr="00DC0F5D">
        <w:rPr>
          <w:rFonts w:cs="Arial"/>
        </w:rPr>
        <w:t xml:space="preserve"> </w:t>
      </w:r>
      <w:r w:rsidRPr="00DC0F5D">
        <w:rPr>
          <w:rFonts w:cs="Arial"/>
          <w:noProof/>
        </w:rPr>
        <w:t xml:space="preserve">and </w:t>
      </w:r>
      <w:r w:rsidRPr="00DC0F5D">
        <w:rPr>
          <w:rFonts w:cs="Arial"/>
          <w:b/>
          <w:noProof/>
        </w:rPr>
        <w:t xml:space="preserve">Save </w:t>
      </w:r>
      <w:r w:rsidRPr="00DC0F5D">
        <w:rPr>
          <w:rFonts w:cs="Arial"/>
          <w:noProof/>
        </w:rPr>
        <w:t xml:space="preserve">your changes. </w:t>
      </w:r>
    </w:p>
    <w:p w14:paraId="0CCC7584" w14:textId="6D107BD5" w:rsidR="00277892" w:rsidRDefault="00CF799C" w:rsidP="00277892">
      <w:pPr>
        <w:pStyle w:val="Screenshot"/>
        <w:rPr>
          <w:rFonts w:cs="Arial"/>
        </w:rPr>
      </w:pPr>
      <w:r w:rsidRPr="00DC0F5D">
        <w:rPr>
          <w:rFonts w:cs="Arial"/>
          <w:noProof/>
        </w:rPr>
        <w:drawing>
          <wp:inline distT="0" distB="0" distL="0" distR="0" wp14:anchorId="2C6B79B0" wp14:editId="4168C105">
            <wp:extent cx="5400040" cy="2516437"/>
            <wp:effectExtent l="19050" t="19050" r="10160" b="1778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040" cy="2516437"/>
                    </a:xfrm>
                    <a:prstGeom prst="rect">
                      <a:avLst/>
                    </a:prstGeom>
                    <a:noFill/>
                    <a:ln>
                      <a:solidFill>
                        <a:schemeClr val="bg1">
                          <a:lumMod val="75000"/>
                        </a:schemeClr>
                      </a:solidFill>
                    </a:ln>
                  </pic:spPr>
                </pic:pic>
              </a:graphicData>
            </a:graphic>
          </wp:inline>
        </w:drawing>
      </w:r>
    </w:p>
    <w:p w14:paraId="1AC4FC22" w14:textId="77777777" w:rsidR="00A6219D" w:rsidRPr="007B3A42" w:rsidRDefault="00A6219D" w:rsidP="00A6219D">
      <w:pPr>
        <w:pStyle w:val="Figure"/>
      </w:pPr>
      <w:r>
        <w:t>Figure: Discounts – Discount Breakpoints tab</w:t>
      </w:r>
    </w:p>
    <w:p w14:paraId="12095A27" w14:textId="77777777" w:rsidR="00277892" w:rsidRDefault="00277892" w:rsidP="00D639EF">
      <w:pPr>
        <w:pStyle w:val="ListParagraph"/>
        <w:numPr>
          <w:ilvl w:val="0"/>
          <w:numId w:val="16"/>
        </w:numPr>
        <w:rPr>
          <w:rFonts w:cs="Arial"/>
        </w:rPr>
      </w:pPr>
      <w:r w:rsidRPr="00912DAA">
        <w:rPr>
          <w:rFonts w:cs="Arial"/>
        </w:rPr>
        <w:t>On the Customers tab add ABARTENDE.</w:t>
      </w:r>
    </w:p>
    <w:p w14:paraId="0BD44DAF" w14:textId="77777777" w:rsidR="00277892" w:rsidRPr="00912DAA" w:rsidRDefault="007D24A7" w:rsidP="007D24A7">
      <w:pPr>
        <w:pStyle w:val="Screenshot"/>
        <w:rPr>
          <w:rFonts w:cs="Arial"/>
        </w:rPr>
      </w:pPr>
      <w:r>
        <w:rPr>
          <w:noProof/>
        </w:rPr>
        <w:drawing>
          <wp:inline distT="0" distB="0" distL="0" distR="0" wp14:anchorId="0D67687B" wp14:editId="531FF699">
            <wp:extent cx="5760000" cy="886623"/>
            <wp:effectExtent l="19050" t="19050" r="12700" b="279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000" cy="886623"/>
                    </a:xfrm>
                    <a:prstGeom prst="rect">
                      <a:avLst/>
                    </a:prstGeom>
                    <a:ln>
                      <a:solidFill>
                        <a:schemeClr val="bg1">
                          <a:lumMod val="75000"/>
                        </a:schemeClr>
                      </a:solidFill>
                    </a:ln>
                  </pic:spPr>
                </pic:pic>
              </a:graphicData>
            </a:graphic>
          </wp:inline>
        </w:drawing>
      </w:r>
    </w:p>
    <w:p w14:paraId="6AB4D8EF" w14:textId="77777777" w:rsidR="00A6219D" w:rsidRPr="007B3A42" w:rsidRDefault="00A6219D" w:rsidP="00A6219D">
      <w:pPr>
        <w:pStyle w:val="Figure"/>
      </w:pPr>
      <w:r>
        <w:t>Figure: Discounts – Customers tab</w:t>
      </w:r>
    </w:p>
    <w:p w14:paraId="36F34907" w14:textId="77777777" w:rsidR="00277892" w:rsidRPr="00912DAA" w:rsidRDefault="00277892" w:rsidP="00277892">
      <w:pPr>
        <w:pStyle w:val="Screenshot"/>
        <w:rPr>
          <w:rFonts w:cs="Arial"/>
        </w:rPr>
      </w:pPr>
      <w:r w:rsidRPr="00912DAA">
        <w:rPr>
          <w:rFonts w:cs="Arial"/>
        </w:rPr>
        <w:br w:type="page"/>
      </w:r>
    </w:p>
    <w:p w14:paraId="2E456337" w14:textId="74F6F1FD" w:rsidR="00277892" w:rsidRDefault="00277892" w:rsidP="00D639EF">
      <w:pPr>
        <w:pStyle w:val="ListParagraph"/>
        <w:numPr>
          <w:ilvl w:val="0"/>
          <w:numId w:val="16"/>
        </w:numPr>
        <w:rPr>
          <w:rFonts w:cs="Arial"/>
        </w:rPr>
      </w:pPr>
      <w:r w:rsidRPr="00912DAA">
        <w:rPr>
          <w:rFonts w:cs="Arial"/>
        </w:rPr>
        <w:lastRenderedPageBreak/>
        <w:t xml:space="preserve">From the form toolbar select </w:t>
      </w:r>
      <w:r w:rsidRPr="00912DAA">
        <w:rPr>
          <w:rFonts w:cs="Arial"/>
          <w:b/>
        </w:rPr>
        <w:t>Update Discounts</w:t>
      </w:r>
      <w:r w:rsidRPr="00912DAA">
        <w:rPr>
          <w:rFonts w:cs="Arial"/>
        </w:rPr>
        <w:t xml:space="preserve"> to apply the new discount rules. The values will move from the </w:t>
      </w:r>
      <w:r w:rsidRPr="00912DAA">
        <w:rPr>
          <w:rFonts w:cs="Arial"/>
          <w:b/>
        </w:rPr>
        <w:t>Pending</w:t>
      </w:r>
      <w:r w:rsidRPr="00912DAA">
        <w:rPr>
          <w:rFonts w:cs="Arial"/>
        </w:rPr>
        <w:t xml:space="preserve"> to the </w:t>
      </w:r>
      <w:r w:rsidRPr="00912DAA">
        <w:rPr>
          <w:rFonts w:cs="Arial"/>
          <w:b/>
        </w:rPr>
        <w:t>Actual</w:t>
      </w:r>
      <w:r w:rsidRPr="00912DAA">
        <w:rPr>
          <w:rFonts w:cs="Arial"/>
        </w:rPr>
        <w:t xml:space="preserve"> columns.</w:t>
      </w:r>
    </w:p>
    <w:p w14:paraId="40AE5C4A" w14:textId="4E7B9FAE" w:rsidR="00934F5D" w:rsidRPr="00912DAA" w:rsidRDefault="00392063" w:rsidP="00D639EF">
      <w:pPr>
        <w:pStyle w:val="ListParagraph"/>
        <w:numPr>
          <w:ilvl w:val="0"/>
          <w:numId w:val="16"/>
        </w:numPr>
        <w:rPr>
          <w:rFonts w:cs="Arial"/>
        </w:rPr>
      </w:pPr>
      <w:r w:rsidRPr="00DC0F5D">
        <w:rPr>
          <w:rFonts w:cs="Arial"/>
        </w:rPr>
        <w:t xml:space="preserve">Add another discount by selecting the </w:t>
      </w:r>
      <w:r w:rsidRPr="00DC0F5D">
        <w:rPr>
          <w:rFonts w:cs="Arial"/>
          <w:b/>
        </w:rPr>
        <w:t xml:space="preserve">Add New Record </w:t>
      </w:r>
      <w:r w:rsidRPr="00DC0F5D">
        <w:rPr>
          <w:rFonts w:cs="Arial"/>
          <w:noProof/>
        </w:rPr>
        <w:drawing>
          <wp:inline distT="0" distB="0" distL="0" distR="0" wp14:anchorId="77A9AD93" wp14:editId="4374D8AA">
            <wp:extent cx="123810" cy="133333"/>
            <wp:effectExtent l="19050" t="19050" r="10160" b="1968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23810" cy="133333"/>
                    </a:xfrm>
                    <a:prstGeom prst="rect">
                      <a:avLst/>
                    </a:prstGeom>
                    <a:ln>
                      <a:solidFill>
                        <a:schemeClr val="bg1">
                          <a:lumMod val="75000"/>
                        </a:schemeClr>
                      </a:solidFill>
                    </a:ln>
                  </pic:spPr>
                </pic:pic>
              </a:graphicData>
            </a:graphic>
          </wp:inline>
        </w:drawing>
      </w:r>
      <w:r w:rsidRPr="00DC0F5D">
        <w:rPr>
          <w:rFonts w:cs="Arial"/>
          <w:b/>
        </w:rPr>
        <w:t xml:space="preserve"> </w:t>
      </w:r>
      <w:r w:rsidRPr="00DC0F5D">
        <w:rPr>
          <w:rFonts w:cs="Arial"/>
        </w:rPr>
        <w:t xml:space="preserve">button on the form toolbar. Setup Discount Code A02 with </w:t>
      </w:r>
      <w:r w:rsidRPr="00DC0F5D">
        <w:rPr>
          <w:rFonts w:cs="Arial"/>
          <w:noProof/>
        </w:rPr>
        <w:t xml:space="preserve">the following details and </w:t>
      </w:r>
      <w:r w:rsidRPr="00DC0F5D">
        <w:rPr>
          <w:rFonts w:cs="Arial"/>
          <w:b/>
          <w:noProof/>
        </w:rPr>
        <w:t xml:space="preserve">Save </w:t>
      </w:r>
      <w:r w:rsidRPr="00DC0F5D">
        <w:rPr>
          <w:rFonts w:cs="Arial"/>
          <w:noProof/>
        </w:rPr>
        <w:t>your changes.</w:t>
      </w:r>
    </w:p>
    <w:p w14:paraId="32DE63DC" w14:textId="77777777" w:rsidR="00745816" w:rsidRPr="00DC0F5D" w:rsidRDefault="00745816" w:rsidP="00745816">
      <w:pPr>
        <w:pStyle w:val="Screenshot"/>
        <w:rPr>
          <w:rFonts w:cs="Arial"/>
        </w:rPr>
      </w:pPr>
      <w:r w:rsidRPr="00DC0F5D">
        <w:rPr>
          <w:rFonts w:cs="Arial"/>
          <w:noProof/>
        </w:rPr>
        <w:drawing>
          <wp:inline distT="0" distB="0" distL="0" distR="0" wp14:anchorId="29226189" wp14:editId="2704994A">
            <wp:extent cx="5746750" cy="2554111"/>
            <wp:effectExtent l="19050" t="19050" r="25400" b="1778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46750" cy="2554111"/>
                    </a:xfrm>
                    <a:prstGeom prst="rect">
                      <a:avLst/>
                    </a:prstGeom>
                    <a:noFill/>
                    <a:ln>
                      <a:solidFill>
                        <a:schemeClr val="bg1">
                          <a:lumMod val="75000"/>
                        </a:schemeClr>
                      </a:solidFill>
                    </a:ln>
                  </pic:spPr>
                </pic:pic>
              </a:graphicData>
            </a:graphic>
          </wp:inline>
        </w:drawing>
      </w:r>
    </w:p>
    <w:p w14:paraId="18A9BAAD" w14:textId="77777777" w:rsidR="00745816" w:rsidRPr="00DC0F5D" w:rsidRDefault="00745816" w:rsidP="00745816">
      <w:pPr>
        <w:numPr>
          <w:ilvl w:val="0"/>
          <w:numId w:val="16"/>
        </w:numPr>
        <w:rPr>
          <w:rFonts w:cs="Arial"/>
        </w:rPr>
      </w:pPr>
      <w:r w:rsidRPr="00DC0F5D">
        <w:rPr>
          <w:rFonts w:cs="Arial"/>
        </w:rPr>
        <w:t xml:space="preserve">On the </w:t>
      </w:r>
      <w:r w:rsidRPr="00DC0F5D">
        <w:rPr>
          <w:rFonts w:cs="Arial"/>
          <w:b/>
        </w:rPr>
        <w:t xml:space="preserve">Items </w:t>
      </w:r>
      <w:r w:rsidRPr="00DC0F5D">
        <w:rPr>
          <w:rFonts w:cs="Arial"/>
        </w:rPr>
        <w:t xml:space="preserve">tab add </w:t>
      </w:r>
      <w:r w:rsidRPr="00DC0F5D">
        <w:rPr>
          <w:rFonts w:cs="Arial"/>
          <w:b/>
        </w:rPr>
        <w:t>X043RL0120</w:t>
      </w:r>
      <w:r w:rsidRPr="00DC0F5D">
        <w:rPr>
          <w:rFonts w:cs="Arial"/>
        </w:rPr>
        <w:t>.</w:t>
      </w:r>
    </w:p>
    <w:p w14:paraId="426B4AD3" w14:textId="77777777" w:rsidR="00745816" w:rsidRPr="00DC0F5D" w:rsidRDefault="00745816" w:rsidP="00745816">
      <w:pPr>
        <w:pStyle w:val="Screenshot"/>
        <w:rPr>
          <w:rFonts w:cs="Arial"/>
        </w:rPr>
      </w:pPr>
      <w:r w:rsidRPr="00DC0F5D">
        <w:rPr>
          <w:rFonts w:cs="Arial"/>
          <w:noProof/>
        </w:rPr>
        <w:drawing>
          <wp:inline distT="0" distB="0" distL="0" distR="0" wp14:anchorId="76798186" wp14:editId="2E6AE31F">
            <wp:extent cx="5746750" cy="903876"/>
            <wp:effectExtent l="19050" t="19050" r="25400" b="1079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46750" cy="903876"/>
                    </a:xfrm>
                    <a:prstGeom prst="rect">
                      <a:avLst/>
                    </a:prstGeom>
                    <a:noFill/>
                    <a:ln>
                      <a:solidFill>
                        <a:schemeClr val="bg1">
                          <a:lumMod val="75000"/>
                        </a:schemeClr>
                      </a:solidFill>
                    </a:ln>
                  </pic:spPr>
                </pic:pic>
              </a:graphicData>
            </a:graphic>
          </wp:inline>
        </w:drawing>
      </w:r>
    </w:p>
    <w:p w14:paraId="7A4C34FC" w14:textId="1355A0DB" w:rsidR="009C3951" w:rsidRPr="00B36387" w:rsidRDefault="009C3951" w:rsidP="009C3951">
      <w:pPr>
        <w:pStyle w:val="Figure"/>
      </w:pPr>
      <w:r>
        <w:t xml:space="preserve">Figure: Discount </w:t>
      </w:r>
    </w:p>
    <w:p w14:paraId="5899AABF" w14:textId="77777777" w:rsidR="00277892" w:rsidRPr="00912DAA" w:rsidRDefault="00277892" w:rsidP="00745816">
      <w:pPr>
        <w:pStyle w:val="ListParagraph"/>
        <w:numPr>
          <w:ilvl w:val="0"/>
          <w:numId w:val="16"/>
        </w:numPr>
        <w:rPr>
          <w:rFonts w:cs="Arial"/>
        </w:rPr>
      </w:pPr>
      <w:r w:rsidRPr="00912DAA">
        <w:rPr>
          <w:rFonts w:cs="Arial"/>
        </w:rPr>
        <w:t xml:space="preserve">From the form toolbar select </w:t>
      </w:r>
      <w:r w:rsidRPr="00912DAA">
        <w:rPr>
          <w:rFonts w:cs="Arial"/>
          <w:b/>
        </w:rPr>
        <w:t>Update Discounts</w:t>
      </w:r>
      <w:r w:rsidRPr="00912DAA">
        <w:rPr>
          <w:rFonts w:cs="Arial"/>
        </w:rPr>
        <w:t xml:space="preserve"> to apply the new discount rules. </w:t>
      </w:r>
    </w:p>
    <w:p w14:paraId="1A383D54" w14:textId="77777777" w:rsidR="00277892" w:rsidRPr="00524F9F" w:rsidRDefault="00277892" w:rsidP="00745816">
      <w:pPr>
        <w:pStyle w:val="Screenshot"/>
        <w:numPr>
          <w:ilvl w:val="0"/>
          <w:numId w:val="16"/>
        </w:numPr>
        <w:rPr>
          <w:rFonts w:cs="Arial"/>
        </w:rPr>
      </w:pPr>
      <w:r w:rsidRPr="00524F9F">
        <w:rPr>
          <w:rFonts w:cs="Arial"/>
        </w:rPr>
        <w:t>Create a Sales Order</w:t>
      </w:r>
      <w:r w:rsidR="00292929">
        <w:rPr>
          <w:rFonts w:cs="Arial"/>
        </w:rPr>
        <w:t xml:space="preserve"> – </w:t>
      </w:r>
      <w:r w:rsidR="00292929">
        <w:rPr>
          <w:rFonts w:cs="Arial"/>
          <w:b/>
        </w:rPr>
        <w:t>Order Type: SO,</w:t>
      </w:r>
      <w:r w:rsidRPr="00524F9F">
        <w:rPr>
          <w:rFonts w:cs="Arial"/>
        </w:rPr>
        <w:t xml:space="preserve"> for Inventory ID </w:t>
      </w:r>
      <w:r w:rsidRPr="00524F9F">
        <w:rPr>
          <w:rFonts w:cs="Arial"/>
          <w:b/>
        </w:rPr>
        <w:t xml:space="preserve">XBOX </w:t>
      </w:r>
      <w:r w:rsidRPr="00524F9F">
        <w:rPr>
          <w:rFonts w:cs="Arial"/>
        </w:rPr>
        <w:t>for Customer</w:t>
      </w:r>
      <w:r w:rsidRPr="00524F9F">
        <w:rPr>
          <w:rFonts w:cs="Arial"/>
          <w:b/>
        </w:rPr>
        <w:t xml:space="preserve"> ABARTENDE.</w:t>
      </w:r>
    </w:p>
    <w:p w14:paraId="7A956E1E" w14:textId="77777777" w:rsidR="00277892" w:rsidRPr="00912DAA" w:rsidRDefault="00277892" w:rsidP="00277892">
      <w:pPr>
        <w:pStyle w:val="Screenshot"/>
        <w:rPr>
          <w:rFonts w:cs="Arial"/>
        </w:rPr>
      </w:pPr>
    </w:p>
    <w:p w14:paraId="51AE745A" w14:textId="77777777" w:rsidR="00277892" w:rsidRPr="00912DAA" w:rsidRDefault="00277892" w:rsidP="00277892">
      <w:pPr>
        <w:pStyle w:val="ListParagraph"/>
        <w:rPr>
          <w:rFonts w:cs="Arial"/>
        </w:rPr>
      </w:pPr>
      <w:r w:rsidRPr="00912DAA">
        <w:rPr>
          <w:rFonts w:cs="Arial"/>
        </w:rPr>
        <w:t>What is the discount % and discount amount?</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277892" w:rsidRPr="00912DAA" w14:paraId="55EB6D40" w14:textId="77777777" w:rsidTr="00202B28">
        <w:tc>
          <w:tcPr>
            <w:tcW w:w="8306" w:type="dxa"/>
            <w:tcBorders>
              <w:bottom w:val="single" w:sz="4" w:space="0" w:color="BFBFBF" w:themeColor="background1" w:themeShade="BF"/>
            </w:tcBorders>
          </w:tcPr>
          <w:p w14:paraId="2CB2797D" w14:textId="77777777" w:rsidR="00277892" w:rsidRPr="00912DAA" w:rsidRDefault="00277892" w:rsidP="006E606B">
            <w:pPr>
              <w:rPr>
                <w:rFonts w:cs="Arial"/>
                <w:sz w:val="32"/>
                <w:szCs w:val="32"/>
              </w:rPr>
            </w:pPr>
          </w:p>
        </w:tc>
      </w:tr>
    </w:tbl>
    <w:p w14:paraId="43CB1CF9" w14:textId="77777777" w:rsidR="00277892" w:rsidRPr="00912DAA" w:rsidRDefault="00277892" w:rsidP="00277892">
      <w:pPr>
        <w:pStyle w:val="ListParagraph"/>
        <w:rPr>
          <w:rFonts w:cs="Arial"/>
        </w:rPr>
      </w:pPr>
      <w:r w:rsidRPr="00912DAA">
        <w:rPr>
          <w:rFonts w:cs="Arial"/>
        </w:rPr>
        <w:t>What information do you see on the Discount Details tab?</w:t>
      </w:r>
    </w:p>
    <w:tbl>
      <w:tblPr>
        <w:tblStyle w:val="TableGrid"/>
        <w:tblW w:w="0" w:type="auto"/>
        <w:tblInd w:w="720" w:type="dxa"/>
        <w:tblBorders>
          <w:top w:val="none" w:sz="0" w:space="0" w:color="auto"/>
          <w:left w:val="none" w:sz="0" w:space="0" w:color="auto"/>
          <w:bottom w:val="single" w:sz="12" w:space="0" w:color="505150"/>
          <w:right w:val="none" w:sz="0" w:space="0" w:color="auto"/>
          <w:insideH w:val="none" w:sz="0" w:space="0" w:color="auto"/>
          <w:insideV w:val="none" w:sz="0" w:space="0" w:color="auto"/>
        </w:tblBorders>
        <w:tblLook w:val="04A0" w:firstRow="1" w:lastRow="0" w:firstColumn="1" w:lastColumn="0" w:noHBand="0" w:noVBand="1"/>
      </w:tblPr>
      <w:tblGrid>
        <w:gridCol w:w="7784"/>
      </w:tblGrid>
      <w:tr w:rsidR="00277892" w:rsidRPr="00912DAA" w14:paraId="7E2BB060" w14:textId="77777777" w:rsidTr="00202B28">
        <w:tc>
          <w:tcPr>
            <w:tcW w:w="7784" w:type="dxa"/>
            <w:tcBorders>
              <w:top w:val="single" w:sz="4" w:space="0" w:color="BFBFBF" w:themeColor="background1" w:themeShade="BF"/>
              <w:bottom w:val="single" w:sz="4" w:space="0" w:color="BFBFBF" w:themeColor="background1" w:themeShade="BF"/>
            </w:tcBorders>
          </w:tcPr>
          <w:p w14:paraId="6223456F" w14:textId="77777777" w:rsidR="00277892" w:rsidRPr="00912DAA" w:rsidRDefault="00277892" w:rsidP="006E606B">
            <w:pPr>
              <w:rPr>
                <w:rFonts w:cs="Arial"/>
                <w:sz w:val="32"/>
                <w:szCs w:val="32"/>
              </w:rPr>
            </w:pPr>
          </w:p>
        </w:tc>
      </w:tr>
      <w:bookmarkEnd w:id="37"/>
    </w:tbl>
    <w:p w14:paraId="26DACD77" w14:textId="66B12D54" w:rsidR="0081664C" w:rsidRPr="00E95E0D" w:rsidRDefault="0081664C" w:rsidP="00392063">
      <w:pPr>
        <w:pStyle w:val="Screenshot"/>
      </w:pPr>
    </w:p>
    <w:sectPr w:rsidR="0081664C" w:rsidRPr="00E95E0D" w:rsidSect="008B5A87">
      <w:headerReference w:type="default" r:id="rId90"/>
      <w:footerReference w:type="default" r:id="rId91"/>
      <w:pgSz w:w="11906" w:h="16838"/>
      <w:pgMar w:top="1701" w:right="1701" w:bottom="1440"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C81466" w14:textId="77777777" w:rsidR="008B5A87" w:rsidRDefault="008B5A87" w:rsidP="00666596">
      <w:pPr>
        <w:spacing w:before="0" w:after="0"/>
      </w:pPr>
      <w:r>
        <w:separator/>
      </w:r>
    </w:p>
  </w:endnote>
  <w:endnote w:type="continuationSeparator" w:id="0">
    <w:p w14:paraId="6BD8A820" w14:textId="77777777" w:rsidR="008B5A87" w:rsidRDefault="008B5A87" w:rsidP="0066659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utro MYOB">
    <w:altName w:val="Calibri"/>
    <w:panose1 w:val="00000000000000000000"/>
    <w:charset w:val="00"/>
    <w:family w:val="modern"/>
    <w:notTrueType/>
    <w:pitch w:val="variable"/>
    <w:sig w:usb0="800000AF" w:usb1="4000206B" w:usb2="00000000" w:usb3="00000000" w:csb0="00000013" w:csb1="00000000"/>
  </w:font>
  <w:font w:name="Cambria">
    <w:panose1 w:val="02040503050406030204"/>
    <w:charset w:val="00"/>
    <w:family w:val="roman"/>
    <w:pitch w:val="variable"/>
    <w:sig w:usb0="E00006FF" w:usb1="420024FF" w:usb2="02000000" w:usb3="00000000" w:csb0="0000019F" w:csb1="00000000"/>
  </w:font>
  <w:font w:name="Ubuntu Light">
    <w:charset w:val="00"/>
    <w:family w:val="swiss"/>
    <w:pitch w:val="variable"/>
    <w:sig w:usb0="E00002FF" w:usb1="5000205B" w:usb2="00000000" w:usb3="00000000" w:csb0="0000009F" w:csb1="00000000"/>
  </w:font>
  <w:font w:name="Lucida Grande">
    <w:altName w:val="Arial"/>
    <w:charset w:val="00"/>
    <w:family w:val="auto"/>
    <w:pitch w:val="variable"/>
    <w:sig w:usb0="E1000AEF" w:usb1="5000A1FF" w:usb2="00000000" w:usb3="00000000" w:csb0="000001B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Univers 57 Condensed">
    <w:altName w:val="Arial Narrow"/>
    <w:charset w:val="00"/>
    <w:family w:val="swiss"/>
    <w:pitch w:val="variable"/>
    <w:sig w:usb0="00000007" w:usb1="00000000"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755F1" w14:textId="1632525D" w:rsidR="00BB599B" w:rsidRPr="00954C3C" w:rsidRDefault="00BB599B" w:rsidP="00666596">
    <w:pPr>
      <w:tabs>
        <w:tab w:val="left" w:pos="142"/>
        <w:tab w:val="right" w:pos="8505"/>
      </w:tabs>
      <w:rPr>
        <w:rFonts w:cs="Arial"/>
        <w:color w:val="808080" w:themeColor="background1" w:themeShade="80"/>
        <w:szCs w:val="20"/>
      </w:rPr>
    </w:pPr>
    <w:r w:rsidRPr="00034792">
      <w:rPr>
        <w:rFonts w:cs="Arial"/>
        <w:color w:val="808080" w:themeColor="background1" w:themeShade="80"/>
        <w:szCs w:val="20"/>
      </w:rPr>
      <w:fldChar w:fldCharType="begin"/>
    </w:r>
    <w:r w:rsidRPr="00034792">
      <w:rPr>
        <w:rFonts w:cs="Arial"/>
        <w:color w:val="808080" w:themeColor="background1" w:themeShade="80"/>
        <w:szCs w:val="20"/>
      </w:rPr>
      <w:instrText xml:space="preserve"> PAGE   \* MERGEFORMAT </w:instrText>
    </w:r>
    <w:r w:rsidRPr="00034792">
      <w:rPr>
        <w:rFonts w:cs="Arial"/>
        <w:color w:val="808080" w:themeColor="background1" w:themeShade="80"/>
        <w:szCs w:val="20"/>
      </w:rPr>
      <w:fldChar w:fldCharType="separate"/>
    </w:r>
    <w:r w:rsidR="00222994">
      <w:rPr>
        <w:rFonts w:cs="Arial"/>
        <w:noProof/>
        <w:color w:val="808080" w:themeColor="background1" w:themeShade="80"/>
        <w:szCs w:val="20"/>
      </w:rPr>
      <w:t>21</w:t>
    </w:r>
    <w:r w:rsidRPr="00034792">
      <w:rPr>
        <w:rFonts w:cs="Arial"/>
        <w:noProof/>
        <w:color w:val="808080" w:themeColor="background1" w:themeShade="80"/>
        <w:szCs w:val="20"/>
      </w:rPr>
      <w:fldChar w:fldCharType="end"/>
    </w:r>
    <w:r w:rsidRPr="00954C3C">
      <w:rPr>
        <w:rFonts w:cs="Arial"/>
        <w:color w:val="808080" w:themeColor="background1" w:themeShade="80"/>
        <w:szCs w:val="20"/>
      </w:rPr>
      <w:t xml:space="preserve"> | </w:t>
    </w:r>
    <w:r>
      <w:rPr>
        <w:rFonts w:cs="Arial"/>
        <w:b/>
        <w:bCs/>
        <w:color w:val="808080" w:themeColor="background1" w:themeShade="80"/>
        <w:szCs w:val="20"/>
      </w:rPr>
      <w:t>AU004</w:t>
    </w:r>
    <w:r w:rsidR="00546439">
      <w:rPr>
        <w:rFonts w:cs="Arial"/>
        <w:b/>
        <w:bCs/>
        <w:color w:val="808080" w:themeColor="background1" w:themeShade="80"/>
        <w:szCs w:val="20"/>
      </w:rPr>
      <w:t>.000</w:t>
    </w:r>
    <w:r w:rsidR="00567DE7">
      <w:rPr>
        <w:rFonts w:cs="Arial"/>
        <w:b/>
        <w:bCs/>
        <w:color w:val="808080" w:themeColor="background1" w:themeShade="80"/>
        <w:szCs w:val="20"/>
      </w:rPr>
      <w:t>3</w:t>
    </w:r>
    <w:r>
      <w:rPr>
        <w:rFonts w:cs="Arial"/>
        <w:color w:val="808080" w:themeColor="background1" w:themeShade="80"/>
        <w:szCs w:val="20"/>
      </w:rPr>
      <w:t xml:space="preserve"> – Sales Orders</w:t>
    </w:r>
    <w:r>
      <w:rPr>
        <w:rFonts w:cs="Arial"/>
        <w:color w:val="808080" w:themeColor="background1" w:themeShade="80"/>
        <w:szCs w:val="20"/>
      </w:rPr>
      <w:tab/>
    </w:r>
    <w:r w:rsidRPr="00954C3C">
      <w:rPr>
        <w:rFonts w:cs="Arial"/>
        <w:color w:val="808080" w:themeColor="background1" w:themeShade="80"/>
        <w:szCs w:val="20"/>
      </w:rPr>
      <w:t>simplify success</w:t>
    </w:r>
    <w:r w:rsidRPr="00954C3C">
      <w:rPr>
        <w:rFonts w:cs="Arial"/>
        <w:noProof/>
        <w:color w:val="808080" w:themeColor="background1" w:themeShade="80"/>
        <w:szCs w:val="20"/>
        <w:lang w:eastAsia="en-AU"/>
      </w:rPr>
      <w:drawing>
        <wp:inline distT="0" distB="0" distL="0" distR="0" wp14:anchorId="5CCBBB76" wp14:editId="0EE385F2">
          <wp:extent cx="5400000" cy="12073"/>
          <wp:effectExtent l="0" t="0" r="0" b="698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derlin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400000" cy="12073"/>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CB78D" w14:textId="77777777" w:rsidR="008B5A87" w:rsidRDefault="008B5A87" w:rsidP="00666596">
      <w:pPr>
        <w:spacing w:before="0" w:after="0"/>
      </w:pPr>
      <w:r>
        <w:separator/>
      </w:r>
    </w:p>
  </w:footnote>
  <w:footnote w:type="continuationSeparator" w:id="0">
    <w:p w14:paraId="596C4D69" w14:textId="77777777" w:rsidR="008B5A87" w:rsidRDefault="008B5A87" w:rsidP="00666596">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788D4" w14:textId="77777777" w:rsidR="00BB599B" w:rsidRDefault="00BB599B" w:rsidP="00666596">
    <w:pPr>
      <w:jc w:val="right"/>
    </w:pPr>
    <w:r>
      <w:rPr>
        <w:noProof/>
        <w:lang w:eastAsia="en-AU"/>
      </w:rPr>
      <w:drawing>
        <wp:inline distT="0" distB="0" distL="0" distR="0" wp14:anchorId="5D2CF13D" wp14:editId="202F974A">
          <wp:extent cx="1116000" cy="589389"/>
          <wp:effectExtent l="0" t="0" r="8255" b="127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YOB_logo_RGB.jpg"/>
                  <pic:cNvPicPr/>
                </pic:nvPicPr>
                <pic:blipFill>
                  <a:blip r:embed="rId1">
                    <a:extLst>
                      <a:ext uri="{28A0092B-C50C-407E-A947-70E740481C1C}">
                        <a14:useLocalDpi xmlns:a14="http://schemas.microsoft.com/office/drawing/2010/main" val="0"/>
                      </a:ext>
                    </a:extLst>
                  </a:blip>
                  <a:stretch>
                    <a:fillRect/>
                  </a:stretch>
                </pic:blipFill>
                <pic:spPr>
                  <a:xfrm>
                    <a:off x="0" y="0"/>
                    <a:ext cx="1116000" cy="589389"/>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73250"/>
    <w:multiLevelType w:val="hybridMultilevel"/>
    <w:tmpl w:val="71EAB31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C2D528F"/>
    <w:multiLevelType w:val="hybridMultilevel"/>
    <w:tmpl w:val="7F2426F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52A19C7"/>
    <w:multiLevelType w:val="hybridMultilevel"/>
    <w:tmpl w:val="AE0E005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72E7B51"/>
    <w:multiLevelType w:val="hybridMultilevel"/>
    <w:tmpl w:val="71E61C30"/>
    <w:lvl w:ilvl="0" w:tplc="C0483F48">
      <w:start w:val="1"/>
      <w:numFmt w:val="bullet"/>
      <w:pStyle w:val="BulletPoin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C85518E"/>
    <w:multiLevelType w:val="hybridMultilevel"/>
    <w:tmpl w:val="F156F1D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1D1B5577"/>
    <w:multiLevelType w:val="hybridMultilevel"/>
    <w:tmpl w:val="D3727D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EB25B8A"/>
    <w:multiLevelType w:val="hybridMultilevel"/>
    <w:tmpl w:val="26AE67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1DC1AE2"/>
    <w:multiLevelType w:val="hybridMultilevel"/>
    <w:tmpl w:val="6BE4696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60263AA"/>
    <w:multiLevelType w:val="hybridMultilevel"/>
    <w:tmpl w:val="71E849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60D6EA1"/>
    <w:multiLevelType w:val="hybridMultilevel"/>
    <w:tmpl w:val="C3342A28"/>
    <w:lvl w:ilvl="0" w:tplc="AFAE5234">
      <w:start w:val="1"/>
      <w:numFmt w:val="bullet"/>
      <w:lvlText w:val="•"/>
      <w:lvlJc w:val="left"/>
      <w:pPr>
        <w:ind w:left="1008"/>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1" w:tplc="0D9670EA">
      <w:start w:val="1"/>
      <w:numFmt w:val="bullet"/>
      <w:lvlText w:val="o"/>
      <w:lvlJc w:val="left"/>
      <w:pPr>
        <w:ind w:left="182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2" w:tplc="3F260344">
      <w:start w:val="1"/>
      <w:numFmt w:val="bullet"/>
      <w:lvlText w:val="▪"/>
      <w:lvlJc w:val="left"/>
      <w:pPr>
        <w:ind w:left="254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3" w:tplc="A950E902">
      <w:start w:val="1"/>
      <w:numFmt w:val="bullet"/>
      <w:lvlText w:val="•"/>
      <w:lvlJc w:val="left"/>
      <w:pPr>
        <w:ind w:left="326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4" w:tplc="7C50719C">
      <w:start w:val="1"/>
      <w:numFmt w:val="bullet"/>
      <w:lvlText w:val="o"/>
      <w:lvlJc w:val="left"/>
      <w:pPr>
        <w:ind w:left="398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5" w:tplc="CF1C059E">
      <w:start w:val="1"/>
      <w:numFmt w:val="bullet"/>
      <w:lvlText w:val="▪"/>
      <w:lvlJc w:val="left"/>
      <w:pPr>
        <w:ind w:left="470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6" w:tplc="C7A46F82">
      <w:start w:val="1"/>
      <w:numFmt w:val="bullet"/>
      <w:lvlText w:val="•"/>
      <w:lvlJc w:val="left"/>
      <w:pPr>
        <w:ind w:left="542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7" w:tplc="3E549D84">
      <w:start w:val="1"/>
      <w:numFmt w:val="bullet"/>
      <w:lvlText w:val="o"/>
      <w:lvlJc w:val="left"/>
      <w:pPr>
        <w:ind w:left="614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lvl w:ilvl="8" w:tplc="71960856">
      <w:start w:val="1"/>
      <w:numFmt w:val="bullet"/>
      <w:lvlText w:val="▪"/>
      <w:lvlJc w:val="left"/>
      <w:pPr>
        <w:ind w:left="6860"/>
      </w:pPr>
      <w:rPr>
        <w:rFonts w:ascii="Verdana" w:eastAsia="Verdana" w:hAnsi="Verdana" w:cs="Verdana"/>
        <w:b w:val="0"/>
        <w:i w:val="0"/>
        <w:strike w:val="0"/>
        <w:dstrike w:val="0"/>
        <w:color w:val="000000"/>
        <w:sz w:val="18"/>
        <w:szCs w:val="18"/>
        <w:u w:val="none" w:color="000000"/>
        <w:bdr w:val="none" w:sz="0" w:space="0" w:color="auto"/>
        <w:shd w:val="clear" w:color="auto" w:fill="auto"/>
        <w:vertAlign w:val="baseline"/>
      </w:rPr>
    </w:lvl>
  </w:abstractNum>
  <w:abstractNum w:abstractNumId="10" w15:restartNumberingAfterBreak="0">
    <w:nsid w:val="27372E3A"/>
    <w:multiLevelType w:val="hybridMultilevel"/>
    <w:tmpl w:val="33AE1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AC73D83"/>
    <w:multiLevelType w:val="hybridMultilevel"/>
    <w:tmpl w:val="06C29A2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D136B9E"/>
    <w:multiLevelType w:val="hybridMultilevel"/>
    <w:tmpl w:val="7DA0FD9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2897115"/>
    <w:multiLevelType w:val="hybridMultilevel"/>
    <w:tmpl w:val="EA86B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2C43458"/>
    <w:multiLevelType w:val="multilevel"/>
    <w:tmpl w:val="04F6C14A"/>
    <w:styleLink w:val="Newlist"/>
    <w:lvl w:ilvl="0">
      <w:start w:val="1"/>
      <w:numFmt w:val="decimal"/>
      <w:lvlText w:val="%1."/>
      <w:lvlJc w:val="left"/>
      <w:pPr>
        <w:ind w:left="360" w:hanging="360"/>
      </w:pPr>
      <w:rPr>
        <w:rFonts w:hint="default"/>
        <w:b/>
      </w:rPr>
    </w:lvl>
    <w:lvl w:ilvl="1">
      <w:start w:val="1"/>
      <w:numFmt w:val="lowerLetter"/>
      <w:lvlText w:val="%2."/>
      <w:lvlJc w:val="left"/>
      <w:pPr>
        <w:ind w:left="826" w:hanging="360"/>
      </w:pPr>
    </w:lvl>
    <w:lvl w:ilvl="2">
      <w:start w:val="1"/>
      <w:numFmt w:val="bullet"/>
      <w:lvlText w:val=""/>
      <w:lvlJc w:val="left"/>
      <w:pPr>
        <w:ind w:left="1546" w:hanging="180"/>
      </w:pPr>
      <w:rPr>
        <w:rFonts w:ascii="Symbol" w:hAnsi="Symbol" w:hint="default"/>
        <w:color w:val="auto"/>
      </w:rPr>
    </w:lvl>
    <w:lvl w:ilvl="3">
      <w:start w:val="1"/>
      <w:numFmt w:val="decimal"/>
      <w:lvlText w:val="%4."/>
      <w:lvlJc w:val="left"/>
      <w:pPr>
        <w:ind w:left="2266" w:hanging="360"/>
      </w:pPr>
    </w:lvl>
    <w:lvl w:ilvl="4">
      <w:start w:val="1"/>
      <w:numFmt w:val="lowerLetter"/>
      <w:lvlText w:val="%5."/>
      <w:lvlJc w:val="left"/>
      <w:pPr>
        <w:ind w:left="2986" w:hanging="360"/>
      </w:pPr>
    </w:lvl>
    <w:lvl w:ilvl="5">
      <w:start w:val="1"/>
      <w:numFmt w:val="lowerRoman"/>
      <w:lvlText w:val="%6."/>
      <w:lvlJc w:val="right"/>
      <w:pPr>
        <w:ind w:left="3706" w:hanging="180"/>
      </w:pPr>
    </w:lvl>
    <w:lvl w:ilvl="6">
      <w:start w:val="1"/>
      <w:numFmt w:val="decimal"/>
      <w:lvlText w:val="%7."/>
      <w:lvlJc w:val="left"/>
      <w:pPr>
        <w:ind w:left="4426" w:hanging="360"/>
      </w:pPr>
    </w:lvl>
    <w:lvl w:ilvl="7">
      <w:start w:val="1"/>
      <w:numFmt w:val="lowerLetter"/>
      <w:lvlText w:val="%8."/>
      <w:lvlJc w:val="left"/>
      <w:pPr>
        <w:ind w:left="5146" w:hanging="360"/>
      </w:pPr>
    </w:lvl>
    <w:lvl w:ilvl="8">
      <w:start w:val="1"/>
      <w:numFmt w:val="lowerRoman"/>
      <w:lvlText w:val="%9."/>
      <w:lvlJc w:val="right"/>
      <w:pPr>
        <w:ind w:left="5866" w:hanging="180"/>
      </w:pPr>
    </w:lvl>
  </w:abstractNum>
  <w:abstractNum w:abstractNumId="15" w15:restartNumberingAfterBreak="0">
    <w:nsid w:val="392507F0"/>
    <w:multiLevelType w:val="hybridMultilevel"/>
    <w:tmpl w:val="FACE61A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C4F5003"/>
    <w:multiLevelType w:val="hybridMultilevel"/>
    <w:tmpl w:val="6AE676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DED7E24"/>
    <w:multiLevelType w:val="hybridMultilevel"/>
    <w:tmpl w:val="71EAB31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0536DB5"/>
    <w:multiLevelType w:val="hybridMultilevel"/>
    <w:tmpl w:val="3038339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 w15:restartNumberingAfterBreak="0">
    <w:nsid w:val="44B17FC9"/>
    <w:multiLevelType w:val="hybridMultilevel"/>
    <w:tmpl w:val="D3727D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FEC4A49"/>
    <w:multiLevelType w:val="hybridMultilevel"/>
    <w:tmpl w:val="357C3334"/>
    <w:lvl w:ilvl="0" w:tplc="04C2C8B2">
      <w:numFmt w:val="bullet"/>
      <w:lvlText w:val=""/>
      <w:lvlJc w:val="left"/>
      <w:pPr>
        <w:ind w:left="1440" w:hanging="360"/>
      </w:pPr>
      <w:rPr>
        <w:rFonts w:ascii="Wingdings" w:eastAsia="Verdana" w:hAnsi="Wingdings" w:cs="Verdana" w:hint="default"/>
        <w:w w:val="99"/>
        <w:sz w:val="18"/>
        <w:szCs w:val="18"/>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1" w15:restartNumberingAfterBreak="0">
    <w:nsid w:val="50BD2F21"/>
    <w:multiLevelType w:val="hybridMultilevel"/>
    <w:tmpl w:val="FEB282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279416C"/>
    <w:multiLevelType w:val="hybridMultilevel"/>
    <w:tmpl w:val="E1287E3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59741D4"/>
    <w:multiLevelType w:val="hybridMultilevel"/>
    <w:tmpl w:val="BA886F9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9683775"/>
    <w:multiLevelType w:val="hybridMultilevel"/>
    <w:tmpl w:val="DABC1BBC"/>
    <w:lvl w:ilvl="0" w:tplc="F2F65BEE">
      <w:start w:val="1"/>
      <w:numFmt w:val="decimal"/>
      <w:lvlText w:val="%1."/>
      <w:lvlJc w:val="left"/>
      <w:pPr>
        <w:ind w:left="720" w:hanging="360"/>
      </w:pPr>
      <w:rPr>
        <w:rFonts w:ascii="Arial" w:hAnsi="Arial" w:hint="default"/>
        <w:b w:val="0"/>
        <w:i w:val="0"/>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15E0C03"/>
    <w:multiLevelType w:val="hybridMultilevel"/>
    <w:tmpl w:val="2CA4F060"/>
    <w:lvl w:ilvl="0" w:tplc="5582AC20">
      <w:start w:val="1"/>
      <w:numFmt w:val="decimal"/>
      <w:pStyle w:val="NumberStep"/>
      <w:lvlText w:val="%1."/>
      <w:lvlJc w:val="left"/>
      <w:pPr>
        <w:ind w:left="1134" w:hanging="567"/>
      </w:pPr>
      <w:rPr>
        <w:rFonts w:ascii="Calibri" w:hAnsi="Calibri" w:hint="default"/>
        <w:b w:val="0"/>
        <w:i w:val="0"/>
        <w:sz w:val="20"/>
      </w:rPr>
    </w:lvl>
    <w:lvl w:ilvl="1" w:tplc="FC525D9A">
      <w:start w:val="1"/>
      <w:numFmt w:val="bullet"/>
      <w:lvlText w:val=""/>
      <w:lvlJc w:val="left"/>
      <w:pPr>
        <w:ind w:left="2007" w:hanging="360"/>
      </w:pPr>
      <w:rPr>
        <w:rFonts w:ascii="Wingdings" w:hAnsi="Wingdings"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6" w15:restartNumberingAfterBreak="0">
    <w:nsid w:val="65F40E00"/>
    <w:multiLevelType w:val="hybridMultilevel"/>
    <w:tmpl w:val="A396530E"/>
    <w:lvl w:ilvl="0" w:tplc="6B4E04AE">
      <w:start w:val="1"/>
      <w:numFmt w:val="bullet"/>
      <w:lvlText w:val="•"/>
      <w:lvlJc w:val="left"/>
      <w:pPr>
        <w:ind w:left="720" w:hanging="360"/>
      </w:pPr>
      <w:rPr>
        <w:rFonts w:ascii="Verdana" w:eastAsia="Verdana" w:hAnsi="Verdana" w:cs="Verdana" w:hint="default"/>
        <w:b w:val="0"/>
        <w:i w:val="0"/>
        <w:strike w:val="0"/>
        <w:dstrike w:val="0"/>
        <w:color w:val="000000"/>
        <w:sz w:val="18"/>
        <w:szCs w:val="18"/>
        <w:u w:val="none" w:color="000000"/>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9B64436"/>
    <w:multiLevelType w:val="hybridMultilevel"/>
    <w:tmpl w:val="146845E4"/>
    <w:lvl w:ilvl="0" w:tplc="E5E29958">
      <w:start w:val="1"/>
      <w:numFmt w:val="decimal"/>
      <w:pStyle w:val="NumberList"/>
      <w:lvlText w:val="%1."/>
      <w:lvlJc w:val="left"/>
      <w:pPr>
        <w:ind w:left="1134" w:hanging="567"/>
      </w:pPr>
      <w:rPr>
        <w:rFonts w:ascii="Calibri" w:hAnsi="Calibri" w:hint="default"/>
        <w:b w:val="0"/>
        <w:i w:val="0"/>
        <w:color w:val="000000"/>
        <w:sz w:val="20"/>
      </w:rPr>
    </w:lvl>
    <w:lvl w:ilvl="1" w:tplc="CAD03B2A">
      <w:start w:val="1"/>
      <w:numFmt w:val="lowerLetter"/>
      <w:lvlText w:val="%2."/>
      <w:lvlJc w:val="left"/>
      <w:pPr>
        <w:ind w:left="1440" w:hanging="360"/>
      </w:pPr>
      <w:rPr>
        <w:rFonts w:hint="default"/>
        <w:b/>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064770D"/>
    <w:multiLevelType w:val="hybridMultilevel"/>
    <w:tmpl w:val="2EAE306A"/>
    <w:lvl w:ilvl="0" w:tplc="F2F65BEE">
      <w:start w:val="1"/>
      <w:numFmt w:val="decimal"/>
      <w:lvlText w:val="%1."/>
      <w:lvlJc w:val="left"/>
      <w:pPr>
        <w:ind w:left="720" w:hanging="360"/>
      </w:pPr>
      <w:rPr>
        <w:rFonts w:ascii="Arial" w:hAnsi="Arial" w:hint="default"/>
        <w:b w:val="0"/>
        <w:i w:val="0"/>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2126D24"/>
    <w:multiLevelType w:val="hybridMultilevel"/>
    <w:tmpl w:val="B9CC382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7309601C"/>
    <w:multiLevelType w:val="hybridMultilevel"/>
    <w:tmpl w:val="C6265D6A"/>
    <w:lvl w:ilvl="0" w:tplc="0C090001">
      <w:start w:val="1"/>
      <w:numFmt w:val="bullet"/>
      <w:lvlText w:val=""/>
      <w:lvlJc w:val="left"/>
      <w:pPr>
        <w:ind w:left="1080" w:hanging="360"/>
      </w:pPr>
      <w:rPr>
        <w:rFonts w:ascii="Symbol" w:hAnsi="Symbol" w:hint="default"/>
        <w:b w:val="0"/>
        <w:i w:val="0"/>
        <w:sz w:val="20"/>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15:restartNumberingAfterBreak="0">
    <w:nsid w:val="736B32E8"/>
    <w:multiLevelType w:val="multilevel"/>
    <w:tmpl w:val="2F38D6A4"/>
    <w:styleLink w:val="Style1"/>
    <w:lvl w:ilvl="0">
      <w:start w:val="1"/>
      <w:numFmt w:val="decimal"/>
      <w:lvlText w:val="%1"/>
      <w:lvlJc w:val="left"/>
      <w:pPr>
        <w:ind w:left="567" w:hanging="567"/>
      </w:pPr>
      <w:rPr>
        <w:rFonts w:ascii="Calibri" w:hAnsi="Calibri" w:hint="default"/>
        <w:caps w:val="0"/>
        <w:smallCaps w:val="0"/>
        <w:strike w:val="0"/>
        <w:dstrike w:val="0"/>
        <w:vanish w:val="0"/>
        <w:color w:val="auto"/>
        <w:kern w:val="0"/>
        <w:position w:val="0"/>
        <w:sz w:val="20"/>
        <w:u w:val="none"/>
        <w:vertAlign w:val="baseline"/>
        <w14:cntxtAlts w14:val="0"/>
      </w:rPr>
    </w:lvl>
    <w:lvl w:ilvl="1">
      <w:start w:val="1"/>
      <w:numFmt w:val="lowerLetter"/>
      <w:lvlText w:val="%2."/>
      <w:lvlJc w:val="left"/>
      <w:pPr>
        <w:ind w:left="1134" w:hanging="567"/>
      </w:pPr>
      <w:rPr>
        <w:rFonts w:hint="default"/>
      </w:rPr>
    </w:lvl>
    <w:lvl w:ilvl="2">
      <w:start w:val="1"/>
      <w:numFmt w:val="bullet"/>
      <w:lvlText w:val=""/>
      <w:lvlJc w:val="left"/>
      <w:pPr>
        <w:ind w:left="1701" w:hanging="567"/>
      </w:pPr>
      <w:rPr>
        <w:rFonts w:ascii="Symbol" w:hAnsi="Symbol" w:hint="default"/>
        <w:color w:val="auto"/>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2" w15:restartNumberingAfterBreak="0">
    <w:nsid w:val="75B44B47"/>
    <w:multiLevelType w:val="hybridMultilevel"/>
    <w:tmpl w:val="446AF7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D5F6904"/>
    <w:multiLevelType w:val="hybridMultilevel"/>
    <w:tmpl w:val="8EDE42DC"/>
    <w:lvl w:ilvl="0" w:tplc="B846CD5A">
      <w:start w:val="1"/>
      <w:numFmt w:val="bullet"/>
      <w:pStyle w:val="MBSBulletedList1"/>
      <w:lvlText w:val=""/>
      <w:lvlJc w:val="left"/>
      <w:pPr>
        <w:tabs>
          <w:tab w:val="num" w:pos="3240"/>
        </w:tabs>
        <w:ind w:left="3240" w:hanging="360"/>
      </w:pPr>
      <w:rPr>
        <w:rFonts w:ascii="Symbol" w:hAnsi="Symbol" w:hint="default"/>
      </w:rPr>
    </w:lvl>
    <w:lvl w:ilvl="1" w:tplc="0C090019">
      <w:start w:val="1"/>
      <w:numFmt w:val="decimal"/>
      <w:lvlText w:val="%2."/>
      <w:lvlJc w:val="left"/>
      <w:pPr>
        <w:tabs>
          <w:tab w:val="num" w:pos="360"/>
        </w:tabs>
        <w:ind w:left="360" w:hanging="360"/>
      </w:pPr>
      <w:rPr>
        <w:rFonts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cs="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cs="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10A42"/>
    <w:multiLevelType w:val="hybridMultilevel"/>
    <w:tmpl w:val="661232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FA81EFA"/>
    <w:multiLevelType w:val="hybridMultilevel"/>
    <w:tmpl w:val="4E7C51CA"/>
    <w:lvl w:ilvl="0" w:tplc="04C2C8B2">
      <w:numFmt w:val="bullet"/>
      <w:lvlText w:val=""/>
      <w:lvlJc w:val="left"/>
      <w:pPr>
        <w:ind w:left="720" w:hanging="360"/>
      </w:pPr>
      <w:rPr>
        <w:rFonts w:ascii="Wingdings" w:eastAsia="Verdana" w:hAnsi="Wingdings" w:cs="Verdana" w:hint="default"/>
        <w:w w:val="99"/>
        <w:sz w:val="18"/>
        <w:szCs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494487587">
    <w:abstractNumId w:val="33"/>
  </w:num>
  <w:num w:numId="2" w16cid:durableId="1782921293">
    <w:abstractNumId w:val="31"/>
  </w:num>
  <w:num w:numId="3" w16cid:durableId="124979159">
    <w:abstractNumId w:val="14"/>
  </w:num>
  <w:num w:numId="4" w16cid:durableId="485823977">
    <w:abstractNumId w:val="3"/>
  </w:num>
  <w:num w:numId="5" w16cid:durableId="1662583866">
    <w:abstractNumId w:val="27"/>
  </w:num>
  <w:num w:numId="6" w16cid:durableId="969021658">
    <w:abstractNumId w:val="25"/>
  </w:num>
  <w:num w:numId="7" w16cid:durableId="2065908447">
    <w:abstractNumId w:val="19"/>
  </w:num>
  <w:num w:numId="8" w16cid:durableId="1187254661">
    <w:abstractNumId w:val="5"/>
  </w:num>
  <w:num w:numId="9" w16cid:durableId="1623880288">
    <w:abstractNumId w:val="15"/>
  </w:num>
  <w:num w:numId="10" w16cid:durableId="576406481">
    <w:abstractNumId w:val="34"/>
  </w:num>
  <w:num w:numId="11" w16cid:durableId="18049660">
    <w:abstractNumId w:val="1"/>
  </w:num>
  <w:num w:numId="12" w16cid:durableId="516114576">
    <w:abstractNumId w:val="21"/>
  </w:num>
  <w:num w:numId="13" w16cid:durableId="1915502453">
    <w:abstractNumId w:val="11"/>
  </w:num>
  <w:num w:numId="14" w16cid:durableId="1427730498">
    <w:abstractNumId w:val="7"/>
  </w:num>
  <w:num w:numId="15" w16cid:durableId="1368212560">
    <w:abstractNumId w:val="6"/>
  </w:num>
  <w:num w:numId="16" w16cid:durableId="80418714">
    <w:abstractNumId w:val="2"/>
  </w:num>
  <w:num w:numId="17" w16cid:durableId="1685939845">
    <w:abstractNumId w:val="4"/>
  </w:num>
  <w:num w:numId="18" w16cid:durableId="93213164">
    <w:abstractNumId w:val="13"/>
  </w:num>
  <w:num w:numId="19" w16cid:durableId="1266234050">
    <w:abstractNumId w:val="10"/>
  </w:num>
  <w:num w:numId="20" w16cid:durableId="1289167379">
    <w:abstractNumId w:val="22"/>
  </w:num>
  <w:num w:numId="21" w16cid:durableId="1786465126">
    <w:abstractNumId w:val="32"/>
  </w:num>
  <w:num w:numId="22" w16cid:durableId="559288084">
    <w:abstractNumId w:val="9"/>
  </w:num>
  <w:num w:numId="23" w16cid:durableId="1229993356">
    <w:abstractNumId w:val="30"/>
  </w:num>
  <w:num w:numId="24" w16cid:durableId="362748404">
    <w:abstractNumId w:val="28"/>
  </w:num>
  <w:num w:numId="25" w16cid:durableId="1728334422">
    <w:abstractNumId w:val="26"/>
  </w:num>
  <w:num w:numId="26" w16cid:durableId="2047101874">
    <w:abstractNumId w:val="24"/>
  </w:num>
  <w:num w:numId="27" w16cid:durableId="1779331748">
    <w:abstractNumId w:val="35"/>
  </w:num>
  <w:num w:numId="28" w16cid:durableId="912467086">
    <w:abstractNumId w:val="20"/>
  </w:num>
  <w:num w:numId="29" w16cid:durableId="1811285979">
    <w:abstractNumId w:val="17"/>
  </w:num>
  <w:num w:numId="30" w16cid:durableId="289438429">
    <w:abstractNumId w:val="29"/>
  </w:num>
  <w:num w:numId="31" w16cid:durableId="1958951697">
    <w:abstractNumId w:val="0"/>
  </w:num>
  <w:num w:numId="32" w16cid:durableId="517699803">
    <w:abstractNumId w:val="6"/>
  </w:num>
  <w:num w:numId="33" w16cid:durableId="1413893369">
    <w:abstractNumId w:val="8"/>
  </w:num>
  <w:num w:numId="34" w16cid:durableId="929894012">
    <w:abstractNumId w:val="12"/>
  </w:num>
  <w:num w:numId="35" w16cid:durableId="552887177">
    <w:abstractNumId w:val="18"/>
  </w:num>
  <w:num w:numId="36" w16cid:durableId="1488479334">
    <w:abstractNumId w:val="16"/>
  </w:num>
  <w:num w:numId="37" w16cid:durableId="361587817">
    <w:abstractNumId w:val="2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0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35A3"/>
    <w:rsid w:val="000050DB"/>
    <w:rsid w:val="00005594"/>
    <w:rsid w:val="0001512D"/>
    <w:rsid w:val="0001546A"/>
    <w:rsid w:val="00023359"/>
    <w:rsid w:val="000346B0"/>
    <w:rsid w:val="00035998"/>
    <w:rsid w:val="00035F55"/>
    <w:rsid w:val="000428DB"/>
    <w:rsid w:val="000467C5"/>
    <w:rsid w:val="00051D9F"/>
    <w:rsid w:val="00051EEB"/>
    <w:rsid w:val="000547FE"/>
    <w:rsid w:val="00055883"/>
    <w:rsid w:val="000628A5"/>
    <w:rsid w:val="00064D9A"/>
    <w:rsid w:val="00065131"/>
    <w:rsid w:val="00076306"/>
    <w:rsid w:val="000766E2"/>
    <w:rsid w:val="0008339C"/>
    <w:rsid w:val="000844C1"/>
    <w:rsid w:val="00085453"/>
    <w:rsid w:val="00087532"/>
    <w:rsid w:val="00095CD3"/>
    <w:rsid w:val="000A07A3"/>
    <w:rsid w:val="000A5497"/>
    <w:rsid w:val="000B0576"/>
    <w:rsid w:val="000B2EE8"/>
    <w:rsid w:val="000B3B9D"/>
    <w:rsid w:val="000C289B"/>
    <w:rsid w:val="000D4113"/>
    <w:rsid w:val="000D53A0"/>
    <w:rsid w:val="000D79B5"/>
    <w:rsid w:val="000E18B5"/>
    <w:rsid w:val="000E1B7E"/>
    <w:rsid w:val="000F24EA"/>
    <w:rsid w:val="00103F31"/>
    <w:rsid w:val="001104FB"/>
    <w:rsid w:val="00125305"/>
    <w:rsid w:val="0013279C"/>
    <w:rsid w:val="00135DF2"/>
    <w:rsid w:val="001377F8"/>
    <w:rsid w:val="00141F6C"/>
    <w:rsid w:val="00153E5E"/>
    <w:rsid w:val="00155E33"/>
    <w:rsid w:val="001574ED"/>
    <w:rsid w:val="00161011"/>
    <w:rsid w:val="00163187"/>
    <w:rsid w:val="00173FEA"/>
    <w:rsid w:val="00174BB5"/>
    <w:rsid w:val="00175288"/>
    <w:rsid w:val="00182FA6"/>
    <w:rsid w:val="0018744C"/>
    <w:rsid w:val="001875FC"/>
    <w:rsid w:val="00194297"/>
    <w:rsid w:val="00194FC2"/>
    <w:rsid w:val="001A0B95"/>
    <w:rsid w:val="001A6825"/>
    <w:rsid w:val="001B6BCD"/>
    <w:rsid w:val="001C0D51"/>
    <w:rsid w:val="001D1F67"/>
    <w:rsid w:val="001D5FB0"/>
    <w:rsid w:val="001D6525"/>
    <w:rsid w:val="001D7A55"/>
    <w:rsid w:val="001E1FEC"/>
    <w:rsid w:val="001E5836"/>
    <w:rsid w:val="001E679A"/>
    <w:rsid w:val="001F5523"/>
    <w:rsid w:val="001F6BD4"/>
    <w:rsid w:val="00202B28"/>
    <w:rsid w:val="00204B30"/>
    <w:rsid w:val="00211414"/>
    <w:rsid w:val="0021327C"/>
    <w:rsid w:val="00217703"/>
    <w:rsid w:val="00217C14"/>
    <w:rsid w:val="00222994"/>
    <w:rsid w:val="00222C23"/>
    <w:rsid w:val="002230BF"/>
    <w:rsid w:val="0022676F"/>
    <w:rsid w:val="00226873"/>
    <w:rsid w:val="00234ED3"/>
    <w:rsid w:val="00236CAE"/>
    <w:rsid w:val="0023763B"/>
    <w:rsid w:val="0024239F"/>
    <w:rsid w:val="0026230C"/>
    <w:rsid w:val="002644B2"/>
    <w:rsid w:val="00277892"/>
    <w:rsid w:val="00281E7D"/>
    <w:rsid w:val="00283BC3"/>
    <w:rsid w:val="0028580E"/>
    <w:rsid w:val="00292929"/>
    <w:rsid w:val="002A1241"/>
    <w:rsid w:val="002B38AD"/>
    <w:rsid w:val="002B4319"/>
    <w:rsid w:val="002C376F"/>
    <w:rsid w:val="002D3D08"/>
    <w:rsid w:val="002D422C"/>
    <w:rsid w:val="002E1842"/>
    <w:rsid w:val="002F0C1E"/>
    <w:rsid w:val="002F530D"/>
    <w:rsid w:val="003007D3"/>
    <w:rsid w:val="003010E7"/>
    <w:rsid w:val="003109FB"/>
    <w:rsid w:val="00322F19"/>
    <w:rsid w:val="0033248D"/>
    <w:rsid w:val="00333DB0"/>
    <w:rsid w:val="003353CD"/>
    <w:rsid w:val="0034243C"/>
    <w:rsid w:val="003437B7"/>
    <w:rsid w:val="00345773"/>
    <w:rsid w:val="00351D4A"/>
    <w:rsid w:val="00355C8E"/>
    <w:rsid w:val="00365B92"/>
    <w:rsid w:val="0037277D"/>
    <w:rsid w:val="00374328"/>
    <w:rsid w:val="003815E6"/>
    <w:rsid w:val="00392063"/>
    <w:rsid w:val="003A111E"/>
    <w:rsid w:val="003A4CB8"/>
    <w:rsid w:val="003A6B93"/>
    <w:rsid w:val="003A6C7B"/>
    <w:rsid w:val="003B0B8E"/>
    <w:rsid w:val="003E7654"/>
    <w:rsid w:val="003E7913"/>
    <w:rsid w:val="003F0664"/>
    <w:rsid w:val="003F457F"/>
    <w:rsid w:val="004056B1"/>
    <w:rsid w:val="00411634"/>
    <w:rsid w:val="004117A0"/>
    <w:rsid w:val="004122CD"/>
    <w:rsid w:val="00413057"/>
    <w:rsid w:val="004161D8"/>
    <w:rsid w:val="00424C97"/>
    <w:rsid w:val="00431C2F"/>
    <w:rsid w:val="00431C6B"/>
    <w:rsid w:val="0044031C"/>
    <w:rsid w:val="00440850"/>
    <w:rsid w:val="00444992"/>
    <w:rsid w:val="0045178B"/>
    <w:rsid w:val="0045202D"/>
    <w:rsid w:val="0045268E"/>
    <w:rsid w:val="00456B11"/>
    <w:rsid w:val="00467CFD"/>
    <w:rsid w:val="004706FD"/>
    <w:rsid w:val="00471BFB"/>
    <w:rsid w:val="00472063"/>
    <w:rsid w:val="004808A0"/>
    <w:rsid w:val="004923CE"/>
    <w:rsid w:val="004B4552"/>
    <w:rsid w:val="004B4D64"/>
    <w:rsid w:val="004C598D"/>
    <w:rsid w:val="004D3915"/>
    <w:rsid w:val="004E529E"/>
    <w:rsid w:val="004F1D7E"/>
    <w:rsid w:val="004F660F"/>
    <w:rsid w:val="004F70BA"/>
    <w:rsid w:val="0051023C"/>
    <w:rsid w:val="005106E2"/>
    <w:rsid w:val="00514ECF"/>
    <w:rsid w:val="005177DA"/>
    <w:rsid w:val="005303B1"/>
    <w:rsid w:val="00531882"/>
    <w:rsid w:val="00537061"/>
    <w:rsid w:val="00541422"/>
    <w:rsid w:val="00546439"/>
    <w:rsid w:val="005522C0"/>
    <w:rsid w:val="00553EE4"/>
    <w:rsid w:val="0056085B"/>
    <w:rsid w:val="00560DA3"/>
    <w:rsid w:val="00567DE7"/>
    <w:rsid w:val="00570EDA"/>
    <w:rsid w:val="00572840"/>
    <w:rsid w:val="00575317"/>
    <w:rsid w:val="005827A2"/>
    <w:rsid w:val="00590AD9"/>
    <w:rsid w:val="00597234"/>
    <w:rsid w:val="005A0764"/>
    <w:rsid w:val="005B0BF7"/>
    <w:rsid w:val="005B10C7"/>
    <w:rsid w:val="005C46F5"/>
    <w:rsid w:val="005C4C99"/>
    <w:rsid w:val="005D0827"/>
    <w:rsid w:val="005E0368"/>
    <w:rsid w:val="005E1C01"/>
    <w:rsid w:val="005E4CC6"/>
    <w:rsid w:val="005F3A18"/>
    <w:rsid w:val="005F70EC"/>
    <w:rsid w:val="006044E6"/>
    <w:rsid w:val="00612F34"/>
    <w:rsid w:val="00614FDA"/>
    <w:rsid w:val="00635CC1"/>
    <w:rsid w:val="00636665"/>
    <w:rsid w:val="0064619A"/>
    <w:rsid w:val="006505E7"/>
    <w:rsid w:val="00657F9E"/>
    <w:rsid w:val="006663B8"/>
    <w:rsid w:val="00666596"/>
    <w:rsid w:val="006674F1"/>
    <w:rsid w:val="00667607"/>
    <w:rsid w:val="0067012D"/>
    <w:rsid w:val="00670FE5"/>
    <w:rsid w:val="006725E8"/>
    <w:rsid w:val="00672C82"/>
    <w:rsid w:val="0067587A"/>
    <w:rsid w:val="00681FF6"/>
    <w:rsid w:val="00684C62"/>
    <w:rsid w:val="00696E47"/>
    <w:rsid w:val="006A3C21"/>
    <w:rsid w:val="006A5B42"/>
    <w:rsid w:val="006B2623"/>
    <w:rsid w:val="006B4E6D"/>
    <w:rsid w:val="006C2A80"/>
    <w:rsid w:val="006C7AAB"/>
    <w:rsid w:val="006D2524"/>
    <w:rsid w:val="006E477A"/>
    <w:rsid w:val="006E4B59"/>
    <w:rsid w:val="006E606B"/>
    <w:rsid w:val="006F18A0"/>
    <w:rsid w:val="006F6F9C"/>
    <w:rsid w:val="00702A1E"/>
    <w:rsid w:val="007113B9"/>
    <w:rsid w:val="00712789"/>
    <w:rsid w:val="0071653D"/>
    <w:rsid w:val="0072244B"/>
    <w:rsid w:val="00724726"/>
    <w:rsid w:val="00724E65"/>
    <w:rsid w:val="00725EE7"/>
    <w:rsid w:val="0072620C"/>
    <w:rsid w:val="00726581"/>
    <w:rsid w:val="00727240"/>
    <w:rsid w:val="00730F35"/>
    <w:rsid w:val="00740D5E"/>
    <w:rsid w:val="00745816"/>
    <w:rsid w:val="00746AD5"/>
    <w:rsid w:val="00750CF9"/>
    <w:rsid w:val="0075120B"/>
    <w:rsid w:val="00754ABC"/>
    <w:rsid w:val="0075671F"/>
    <w:rsid w:val="00760C8A"/>
    <w:rsid w:val="007704FA"/>
    <w:rsid w:val="00772595"/>
    <w:rsid w:val="00774395"/>
    <w:rsid w:val="0077649B"/>
    <w:rsid w:val="007773BB"/>
    <w:rsid w:val="00785885"/>
    <w:rsid w:val="007879D2"/>
    <w:rsid w:val="00791F24"/>
    <w:rsid w:val="00793C2A"/>
    <w:rsid w:val="00797026"/>
    <w:rsid w:val="007B0C5C"/>
    <w:rsid w:val="007B1D65"/>
    <w:rsid w:val="007B1DC9"/>
    <w:rsid w:val="007B33D5"/>
    <w:rsid w:val="007B51B5"/>
    <w:rsid w:val="007B6E60"/>
    <w:rsid w:val="007B76B8"/>
    <w:rsid w:val="007D244C"/>
    <w:rsid w:val="007D24A7"/>
    <w:rsid w:val="007D540B"/>
    <w:rsid w:val="007E540A"/>
    <w:rsid w:val="007F03A9"/>
    <w:rsid w:val="007F0F66"/>
    <w:rsid w:val="007F3AA3"/>
    <w:rsid w:val="007F7264"/>
    <w:rsid w:val="008073F8"/>
    <w:rsid w:val="00807ACC"/>
    <w:rsid w:val="0081014B"/>
    <w:rsid w:val="00812461"/>
    <w:rsid w:val="0081579A"/>
    <w:rsid w:val="0081664C"/>
    <w:rsid w:val="008172B5"/>
    <w:rsid w:val="0082308C"/>
    <w:rsid w:val="00830198"/>
    <w:rsid w:val="00832FC2"/>
    <w:rsid w:val="00833925"/>
    <w:rsid w:val="00833FD0"/>
    <w:rsid w:val="00837B16"/>
    <w:rsid w:val="0084510A"/>
    <w:rsid w:val="00846F31"/>
    <w:rsid w:val="00852C26"/>
    <w:rsid w:val="00862F13"/>
    <w:rsid w:val="008725E9"/>
    <w:rsid w:val="00880239"/>
    <w:rsid w:val="008935A3"/>
    <w:rsid w:val="0089388F"/>
    <w:rsid w:val="008963F2"/>
    <w:rsid w:val="008A215E"/>
    <w:rsid w:val="008B2003"/>
    <w:rsid w:val="008B3454"/>
    <w:rsid w:val="008B5A87"/>
    <w:rsid w:val="008B67DF"/>
    <w:rsid w:val="008D0602"/>
    <w:rsid w:val="008D7678"/>
    <w:rsid w:val="008E18B0"/>
    <w:rsid w:val="008E4748"/>
    <w:rsid w:val="008F035F"/>
    <w:rsid w:val="008F098F"/>
    <w:rsid w:val="008F3C9B"/>
    <w:rsid w:val="008F3CBF"/>
    <w:rsid w:val="008F4844"/>
    <w:rsid w:val="008F7207"/>
    <w:rsid w:val="00904A45"/>
    <w:rsid w:val="009058B9"/>
    <w:rsid w:val="00911DE7"/>
    <w:rsid w:val="00913B3D"/>
    <w:rsid w:val="00917D5C"/>
    <w:rsid w:val="00924C8A"/>
    <w:rsid w:val="009254FE"/>
    <w:rsid w:val="00934F5D"/>
    <w:rsid w:val="0093698D"/>
    <w:rsid w:val="00946014"/>
    <w:rsid w:val="00962105"/>
    <w:rsid w:val="00965CDE"/>
    <w:rsid w:val="0096679B"/>
    <w:rsid w:val="009757D4"/>
    <w:rsid w:val="009808A0"/>
    <w:rsid w:val="00981D77"/>
    <w:rsid w:val="00987DAF"/>
    <w:rsid w:val="00993127"/>
    <w:rsid w:val="009C235A"/>
    <w:rsid w:val="009C3951"/>
    <w:rsid w:val="009C7D44"/>
    <w:rsid w:val="009D0091"/>
    <w:rsid w:val="009D107E"/>
    <w:rsid w:val="009D5137"/>
    <w:rsid w:val="009D728D"/>
    <w:rsid w:val="009D72F7"/>
    <w:rsid w:val="009D7363"/>
    <w:rsid w:val="009D7A2A"/>
    <w:rsid w:val="009F353D"/>
    <w:rsid w:val="009F389F"/>
    <w:rsid w:val="009F70B4"/>
    <w:rsid w:val="00A13BED"/>
    <w:rsid w:val="00A13D2E"/>
    <w:rsid w:val="00A15643"/>
    <w:rsid w:val="00A2392B"/>
    <w:rsid w:val="00A3630B"/>
    <w:rsid w:val="00A41B21"/>
    <w:rsid w:val="00A46D47"/>
    <w:rsid w:val="00A4767A"/>
    <w:rsid w:val="00A50064"/>
    <w:rsid w:val="00A51282"/>
    <w:rsid w:val="00A521F9"/>
    <w:rsid w:val="00A54A59"/>
    <w:rsid w:val="00A60F07"/>
    <w:rsid w:val="00A6219D"/>
    <w:rsid w:val="00A66F31"/>
    <w:rsid w:val="00A83CB0"/>
    <w:rsid w:val="00A912A3"/>
    <w:rsid w:val="00A933CA"/>
    <w:rsid w:val="00A945AF"/>
    <w:rsid w:val="00A964B8"/>
    <w:rsid w:val="00AA0116"/>
    <w:rsid w:val="00AA3F96"/>
    <w:rsid w:val="00AA5565"/>
    <w:rsid w:val="00AA5DB1"/>
    <w:rsid w:val="00AB1B4B"/>
    <w:rsid w:val="00AB4718"/>
    <w:rsid w:val="00AC60E9"/>
    <w:rsid w:val="00AD0177"/>
    <w:rsid w:val="00AE34BC"/>
    <w:rsid w:val="00B144E0"/>
    <w:rsid w:val="00B206E9"/>
    <w:rsid w:val="00B2270C"/>
    <w:rsid w:val="00B400EA"/>
    <w:rsid w:val="00B43BD3"/>
    <w:rsid w:val="00B47DDB"/>
    <w:rsid w:val="00B51A86"/>
    <w:rsid w:val="00B553C4"/>
    <w:rsid w:val="00B56975"/>
    <w:rsid w:val="00B63ECA"/>
    <w:rsid w:val="00B72B3C"/>
    <w:rsid w:val="00B76DF7"/>
    <w:rsid w:val="00B86D92"/>
    <w:rsid w:val="00B87917"/>
    <w:rsid w:val="00B92E58"/>
    <w:rsid w:val="00B93397"/>
    <w:rsid w:val="00B9412C"/>
    <w:rsid w:val="00BA25A0"/>
    <w:rsid w:val="00BA59F5"/>
    <w:rsid w:val="00BA7C05"/>
    <w:rsid w:val="00BB0410"/>
    <w:rsid w:val="00BB1700"/>
    <w:rsid w:val="00BB599B"/>
    <w:rsid w:val="00BC1605"/>
    <w:rsid w:val="00BC233C"/>
    <w:rsid w:val="00BC2F0A"/>
    <w:rsid w:val="00BC2FB9"/>
    <w:rsid w:val="00BC4A79"/>
    <w:rsid w:val="00BD0AD4"/>
    <w:rsid w:val="00BD1553"/>
    <w:rsid w:val="00BD2817"/>
    <w:rsid w:val="00BD5F2F"/>
    <w:rsid w:val="00BD6C09"/>
    <w:rsid w:val="00BE345C"/>
    <w:rsid w:val="00BE6DF5"/>
    <w:rsid w:val="00BE7D44"/>
    <w:rsid w:val="00BF128F"/>
    <w:rsid w:val="00BF6B82"/>
    <w:rsid w:val="00C07227"/>
    <w:rsid w:val="00C10679"/>
    <w:rsid w:val="00C11424"/>
    <w:rsid w:val="00C1167D"/>
    <w:rsid w:val="00C16769"/>
    <w:rsid w:val="00C16905"/>
    <w:rsid w:val="00C33C46"/>
    <w:rsid w:val="00C34285"/>
    <w:rsid w:val="00C34E8F"/>
    <w:rsid w:val="00C4293E"/>
    <w:rsid w:val="00C4457F"/>
    <w:rsid w:val="00C47C68"/>
    <w:rsid w:val="00C503F1"/>
    <w:rsid w:val="00C61E42"/>
    <w:rsid w:val="00C629B1"/>
    <w:rsid w:val="00C6306F"/>
    <w:rsid w:val="00C64ED8"/>
    <w:rsid w:val="00C66EF9"/>
    <w:rsid w:val="00C6703E"/>
    <w:rsid w:val="00C76D3B"/>
    <w:rsid w:val="00C77537"/>
    <w:rsid w:val="00C808E0"/>
    <w:rsid w:val="00C85F80"/>
    <w:rsid w:val="00C86047"/>
    <w:rsid w:val="00C975E3"/>
    <w:rsid w:val="00C97EF5"/>
    <w:rsid w:val="00CA1D28"/>
    <w:rsid w:val="00CA43BE"/>
    <w:rsid w:val="00CB2215"/>
    <w:rsid w:val="00CB274B"/>
    <w:rsid w:val="00CC32FE"/>
    <w:rsid w:val="00CC4ADF"/>
    <w:rsid w:val="00CC67DB"/>
    <w:rsid w:val="00CD75E4"/>
    <w:rsid w:val="00CE4651"/>
    <w:rsid w:val="00CF35CB"/>
    <w:rsid w:val="00CF526A"/>
    <w:rsid w:val="00CF665F"/>
    <w:rsid w:val="00CF799C"/>
    <w:rsid w:val="00D03BB7"/>
    <w:rsid w:val="00D118CB"/>
    <w:rsid w:val="00D20B85"/>
    <w:rsid w:val="00D221DA"/>
    <w:rsid w:val="00D26A1C"/>
    <w:rsid w:val="00D30091"/>
    <w:rsid w:val="00D3288C"/>
    <w:rsid w:val="00D331F1"/>
    <w:rsid w:val="00D356B7"/>
    <w:rsid w:val="00D40091"/>
    <w:rsid w:val="00D44EF0"/>
    <w:rsid w:val="00D511B4"/>
    <w:rsid w:val="00D51C7D"/>
    <w:rsid w:val="00D5455C"/>
    <w:rsid w:val="00D55F66"/>
    <w:rsid w:val="00D5744C"/>
    <w:rsid w:val="00D611E5"/>
    <w:rsid w:val="00D61444"/>
    <w:rsid w:val="00D639EF"/>
    <w:rsid w:val="00D63EB7"/>
    <w:rsid w:val="00D727D5"/>
    <w:rsid w:val="00D74B12"/>
    <w:rsid w:val="00D77B6A"/>
    <w:rsid w:val="00D81E74"/>
    <w:rsid w:val="00D82335"/>
    <w:rsid w:val="00D833C8"/>
    <w:rsid w:val="00D84F12"/>
    <w:rsid w:val="00D8597D"/>
    <w:rsid w:val="00D92502"/>
    <w:rsid w:val="00D94A72"/>
    <w:rsid w:val="00DA35AD"/>
    <w:rsid w:val="00DA66B1"/>
    <w:rsid w:val="00DB0D50"/>
    <w:rsid w:val="00DB2F99"/>
    <w:rsid w:val="00DC0D2F"/>
    <w:rsid w:val="00DC2CEC"/>
    <w:rsid w:val="00DC7877"/>
    <w:rsid w:val="00DD0701"/>
    <w:rsid w:val="00DD5D5E"/>
    <w:rsid w:val="00DE3FE1"/>
    <w:rsid w:val="00DE5F71"/>
    <w:rsid w:val="00DE7788"/>
    <w:rsid w:val="00E02B2A"/>
    <w:rsid w:val="00E0473A"/>
    <w:rsid w:val="00E06614"/>
    <w:rsid w:val="00E066B9"/>
    <w:rsid w:val="00E10EA5"/>
    <w:rsid w:val="00E12533"/>
    <w:rsid w:val="00E24E3E"/>
    <w:rsid w:val="00E276DA"/>
    <w:rsid w:val="00E27E94"/>
    <w:rsid w:val="00E30A48"/>
    <w:rsid w:val="00E35CD4"/>
    <w:rsid w:val="00E40977"/>
    <w:rsid w:val="00E42003"/>
    <w:rsid w:val="00E5089E"/>
    <w:rsid w:val="00E51247"/>
    <w:rsid w:val="00E56224"/>
    <w:rsid w:val="00E61714"/>
    <w:rsid w:val="00E65A78"/>
    <w:rsid w:val="00E72711"/>
    <w:rsid w:val="00E83A5B"/>
    <w:rsid w:val="00E90F9D"/>
    <w:rsid w:val="00E92AC5"/>
    <w:rsid w:val="00E94E0A"/>
    <w:rsid w:val="00E96543"/>
    <w:rsid w:val="00E9755C"/>
    <w:rsid w:val="00EA09A7"/>
    <w:rsid w:val="00EC0073"/>
    <w:rsid w:val="00EC1A2E"/>
    <w:rsid w:val="00EC28AE"/>
    <w:rsid w:val="00EC2E18"/>
    <w:rsid w:val="00EC3946"/>
    <w:rsid w:val="00EC74FF"/>
    <w:rsid w:val="00ED6B95"/>
    <w:rsid w:val="00EE26FD"/>
    <w:rsid w:val="00EF3582"/>
    <w:rsid w:val="00EF52C5"/>
    <w:rsid w:val="00F04E91"/>
    <w:rsid w:val="00F05945"/>
    <w:rsid w:val="00F05B8B"/>
    <w:rsid w:val="00F16A8B"/>
    <w:rsid w:val="00F26F57"/>
    <w:rsid w:val="00F30333"/>
    <w:rsid w:val="00F314D9"/>
    <w:rsid w:val="00F35026"/>
    <w:rsid w:val="00F36E9C"/>
    <w:rsid w:val="00F43B54"/>
    <w:rsid w:val="00F527DE"/>
    <w:rsid w:val="00F55991"/>
    <w:rsid w:val="00F64724"/>
    <w:rsid w:val="00F6785E"/>
    <w:rsid w:val="00F705C6"/>
    <w:rsid w:val="00F71E22"/>
    <w:rsid w:val="00F722C1"/>
    <w:rsid w:val="00F76CD7"/>
    <w:rsid w:val="00F81C75"/>
    <w:rsid w:val="00F83B60"/>
    <w:rsid w:val="00F844E0"/>
    <w:rsid w:val="00F91774"/>
    <w:rsid w:val="00F93705"/>
    <w:rsid w:val="00F95561"/>
    <w:rsid w:val="00F976D9"/>
    <w:rsid w:val="00FA6F10"/>
    <w:rsid w:val="00FB1FC6"/>
    <w:rsid w:val="00FB3510"/>
    <w:rsid w:val="00FD7B45"/>
    <w:rsid w:val="00FE1532"/>
    <w:rsid w:val="00FE1C2A"/>
    <w:rsid w:val="00FE38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E4251D"/>
  <w15:chartTrackingRefBased/>
  <w15:docId w15:val="{AB9853BD-2F6A-4985-AEF8-716B25902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before="120" w:after="120"/>
        <w:ind w:left="992" w:hanging="425"/>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D2F"/>
    <w:pPr>
      <w:ind w:left="0" w:firstLine="0"/>
    </w:pPr>
    <w:rPr>
      <w:rFonts w:ascii="Arial" w:hAnsi="Arial"/>
      <w:color w:val="505150"/>
      <w:sz w:val="20"/>
    </w:rPr>
  </w:style>
  <w:style w:type="paragraph" w:styleId="Heading1">
    <w:name w:val="heading 1"/>
    <w:basedOn w:val="Normal"/>
    <w:next w:val="Normal"/>
    <w:link w:val="Heading1Char"/>
    <w:autoRedefine/>
    <w:uiPriority w:val="9"/>
    <w:qFormat/>
    <w:rsid w:val="0001512D"/>
    <w:pPr>
      <w:keepNext/>
      <w:keepLines/>
      <w:spacing w:before="0" w:after="40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E90F9D"/>
    <w:pPr>
      <w:keepNext/>
      <w:keepLines/>
      <w:spacing w:before="240"/>
      <w:outlineLvl w:val="1"/>
    </w:pPr>
    <w:rPr>
      <w:rFonts w:eastAsiaTheme="majorEastAsia" w:cstheme="majorBidi"/>
      <w:color w:val="6100A5"/>
      <w:sz w:val="28"/>
      <w:szCs w:val="26"/>
    </w:rPr>
  </w:style>
  <w:style w:type="paragraph" w:styleId="Heading3">
    <w:name w:val="heading 3"/>
    <w:basedOn w:val="Normal"/>
    <w:next w:val="Normal"/>
    <w:link w:val="Heading3Char"/>
    <w:autoRedefine/>
    <w:uiPriority w:val="9"/>
    <w:unhideWhenUsed/>
    <w:qFormat/>
    <w:rsid w:val="00E51247"/>
    <w:pPr>
      <w:keepNext/>
      <w:keepLines/>
      <w:outlineLvl w:val="2"/>
    </w:pPr>
    <w:rPr>
      <w:rFonts w:eastAsia="MS Gothic" w:cs="Arial"/>
      <w:sz w:val="24"/>
      <w:szCs w:val="24"/>
    </w:rPr>
  </w:style>
  <w:style w:type="paragraph" w:styleId="Heading4">
    <w:name w:val="heading 4"/>
    <w:basedOn w:val="Normal"/>
    <w:next w:val="Normal"/>
    <w:link w:val="Heading4Char"/>
    <w:autoRedefine/>
    <w:uiPriority w:val="9"/>
    <w:unhideWhenUsed/>
    <w:qFormat/>
    <w:rsid w:val="00E90F9D"/>
    <w:pPr>
      <w:keepNext/>
      <w:keepLines/>
      <w:widowControl w:val="0"/>
      <w:tabs>
        <w:tab w:val="left" w:pos="426"/>
      </w:tabs>
      <w:outlineLvl w:val="3"/>
    </w:pPr>
    <w:rPr>
      <w:rFonts w:eastAsia="MS Gothic"/>
      <w:bCs/>
      <w:iCs/>
      <w:sz w:val="22"/>
    </w:rPr>
  </w:style>
  <w:style w:type="paragraph" w:styleId="Heading5">
    <w:name w:val="heading 5"/>
    <w:basedOn w:val="Normal"/>
    <w:next w:val="Normal"/>
    <w:link w:val="Heading5Char"/>
    <w:autoRedefine/>
    <w:uiPriority w:val="9"/>
    <w:unhideWhenUsed/>
    <w:qFormat/>
    <w:rsid w:val="008073F8"/>
    <w:pPr>
      <w:outlineLvl w:val="4"/>
    </w:pPr>
    <w:rPr>
      <w:b/>
      <w:bCs/>
      <w:iCs/>
      <w:szCs w:val="36"/>
    </w:rPr>
  </w:style>
  <w:style w:type="paragraph" w:styleId="Heading6">
    <w:name w:val="heading 6"/>
    <w:basedOn w:val="Normal"/>
    <w:next w:val="Normal"/>
    <w:link w:val="Heading6Char"/>
    <w:uiPriority w:val="9"/>
    <w:unhideWhenUsed/>
    <w:rsid w:val="008073F8"/>
    <w:pPr>
      <w:keepNext/>
      <w:keepLines/>
      <w:outlineLvl w:val="5"/>
    </w:pPr>
    <w:rPr>
      <w:rFonts w:eastAsia="MS Gothic"/>
    </w:rPr>
  </w:style>
  <w:style w:type="paragraph" w:styleId="Heading7">
    <w:name w:val="heading 7"/>
    <w:basedOn w:val="Normal"/>
    <w:next w:val="Normal"/>
    <w:link w:val="Heading7Char"/>
    <w:uiPriority w:val="9"/>
    <w:unhideWhenUsed/>
    <w:rsid w:val="008073F8"/>
    <w:pPr>
      <w:keepNext/>
      <w:keepLines/>
      <w:spacing w:before="40" w:after="0"/>
      <w:outlineLvl w:val="6"/>
    </w:pPr>
    <w:rPr>
      <w:rFonts w:eastAsiaTheme="majorEastAsia" w:cstheme="majorBidi"/>
      <w:i/>
      <w:iCs/>
    </w:rPr>
  </w:style>
  <w:style w:type="paragraph" w:styleId="Heading8">
    <w:name w:val="heading 8"/>
    <w:basedOn w:val="Normal"/>
    <w:next w:val="Normal"/>
    <w:link w:val="Heading8Char"/>
    <w:autoRedefine/>
    <w:uiPriority w:val="9"/>
    <w:unhideWhenUsed/>
    <w:rsid w:val="00EC74FF"/>
    <w:pPr>
      <w:keepNext/>
      <w:keepLines/>
      <w:outlineLvl w:val="7"/>
    </w:pPr>
    <w:rPr>
      <w:rFonts w:ascii="Neutro MYOB" w:eastAsia="MS Gothic" w:hAnsi="Neutro MYOB"/>
      <w:b/>
      <w:szCs w:val="20"/>
    </w:rPr>
  </w:style>
  <w:style w:type="paragraph" w:styleId="Heading9">
    <w:name w:val="heading 9"/>
    <w:basedOn w:val="Normal"/>
    <w:next w:val="Normal"/>
    <w:link w:val="Heading9Char"/>
    <w:uiPriority w:val="9"/>
    <w:unhideWhenUsed/>
    <w:rsid w:val="00EC74FF"/>
    <w:pPr>
      <w:keepNext/>
      <w:keepLines/>
      <w:spacing w:before="200" w:after="0"/>
      <w:outlineLvl w:val="8"/>
    </w:pPr>
    <w:rPr>
      <w:rFonts w:ascii="Cambria" w:eastAsia="MS Gothic"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basedOn w:val="Normal"/>
    <w:next w:val="Normal"/>
    <w:qFormat/>
    <w:rsid w:val="006E4B59"/>
    <w:pPr>
      <w:spacing w:before="0"/>
      <w:ind w:left="357"/>
    </w:pPr>
    <w:rPr>
      <w:i/>
      <w:sz w:val="16"/>
    </w:rPr>
  </w:style>
  <w:style w:type="character" w:customStyle="1" w:styleId="Heading1Char">
    <w:name w:val="Heading 1 Char"/>
    <w:basedOn w:val="DefaultParagraphFont"/>
    <w:link w:val="Heading1"/>
    <w:uiPriority w:val="9"/>
    <w:rsid w:val="0001512D"/>
    <w:rPr>
      <w:rFonts w:ascii="Arial" w:eastAsiaTheme="majorEastAsia" w:hAnsi="Arial" w:cstheme="majorBidi"/>
      <w:color w:val="505150"/>
      <w:sz w:val="32"/>
      <w:szCs w:val="32"/>
    </w:rPr>
  </w:style>
  <w:style w:type="character" w:customStyle="1" w:styleId="Heading2Char">
    <w:name w:val="Heading 2 Char"/>
    <w:basedOn w:val="DefaultParagraphFont"/>
    <w:link w:val="Heading2"/>
    <w:uiPriority w:val="9"/>
    <w:rsid w:val="00E90F9D"/>
    <w:rPr>
      <w:rFonts w:ascii="Arial" w:eastAsiaTheme="majorEastAsia" w:hAnsi="Arial" w:cstheme="majorBidi"/>
      <w:color w:val="6100A5"/>
      <w:sz w:val="28"/>
      <w:szCs w:val="26"/>
    </w:rPr>
  </w:style>
  <w:style w:type="character" w:customStyle="1" w:styleId="Heading3Char">
    <w:name w:val="Heading 3 Char"/>
    <w:link w:val="Heading3"/>
    <w:uiPriority w:val="9"/>
    <w:rsid w:val="00E51247"/>
    <w:rPr>
      <w:rFonts w:ascii="Arial" w:eastAsia="MS Gothic" w:hAnsi="Arial" w:cs="Arial"/>
      <w:color w:val="505150"/>
      <w:sz w:val="24"/>
      <w:szCs w:val="24"/>
    </w:rPr>
  </w:style>
  <w:style w:type="character" w:customStyle="1" w:styleId="Heading4Char">
    <w:name w:val="Heading 4 Char"/>
    <w:link w:val="Heading4"/>
    <w:uiPriority w:val="9"/>
    <w:rsid w:val="00E90F9D"/>
    <w:rPr>
      <w:rFonts w:ascii="Arial" w:eastAsia="MS Gothic" w:hAnsi="Arial"/>
      <w:bCs/>
      <w:iCs/>
      <w:color w:val="505150"/>
    </w:rPr>
  </w:style>
  <w:style w:type="character" w:customStyle="1" w:styleId="Heading5Char">
    <w:name w:val="Heading 5 Char"/>
    <w:link w:val="Heading5"/>
    <w:uiPriority w:val="9"/>
    <w:rsid w:val="008073F8"/>
    <w:rPr>
      <w:rFonts w:ascii="Neutro MYOB" w:hAnsi="Neutro MYOB"/>
      <w:b/>
      <w:bCs/>
      <w:iCs/>
      <w:color w:val="505150"/>
      <w:sz w:val="20"/>
      <w:szCs w:val="36"/>
    </w:rPr>
  </w:style>
  <w:style w:type="character" w:customStyle="1" w:styleId="Heading6Char">
    <w:name w:val="Heading 6 Char"/>
    <w:link w:val="Heading6"/>
    <w:uiPriority w:val="9"/>
    <w:rsid w:val="008073F8"/>
    <w:rPr>
      <w:rFonts w:ascii="Neutro MYOB" w:eastAsia="MS Gothic" w:hAnsi="Neutro MYOB"/>
      <w:color w:val="505150"/>
      <w:sz w:val="20"/>
    </w:rPr>
  </w:style>
  <w:style w:type="paragraph" w:styleId="ListParagraph">
    <w:name w:val="List Paragraph"/>
    <w:basedOn w:val="Normal"/>
    <w:link w:val="ListParagraphChar"/>
    <w:uiPriority w:val="34"/>
    <w:qFormat/>
    <w:rsid w:val="00BD5F2F"/>
    <w:pPr>
      <w:ind w:left="720"/>
    </w:pPr>
  </w:style>
  <w:style w:type="character" w:customStyle="1" w:styleId="ListParagraphChar">
    <w:name w:val="List Paragraph Char"/>
    <w:link w:val="ListParagraph"/>
    <w:uiPriority w:val="34"/>
    <w:locked/>
    <w:rsid w:val="00BD5F2F"/>
    <w:rPr>
      <w:rFonts w:ascii="Arial" w:hAnsi="Arial"/>
      <w:color w:val="505150"/>
      <w:sz w:val="20"/>
    </w:rPr>
  </w:style>
  <w:style w:type="paragraph" w:customStyle="1" w:styleId="Screenshot">
    <w:name w:val="Screenshot"/>
    <w:basedOn w:val="Normal"/>
    <w:next w:val="Figure"/>
    <w:qFormat/>
    <w:rsid w:val="005B0BF7"/>
    <w:pPr>
      <w:spacing w:after="40"/>
      <w:ind w:left="357"/>
    </w:pPr>
  </w:style>
  <w:style w:type="paragraph" w:styleId="TOC1">
    <w:name w:val="toc 1"/>
    <w:basedOn w:val="Normal"/>
    <w:next w:val="Normal"/>
    <w:autoRedefine/>
    <w:uiPriority w:val="39"/>
    <w:unhideWhenUsed/>
    <w:rsid w:val="008073F8"/>
    <w:pPr>
      <w:tabs>
        <w:tab w:val="right" w:leader="dot" w:pos="9747"/>
      </w:tabs>
    </w:pPr>
  </w:style>
  <w:style w:type="paragraph" w:styleId="TOC2">
    <w:name w:val="toc 2"/>
    <w:basedOn w:val="Normal"/>
    <w:next w:val="Normal"/>
    <w:autoRedefine/>
    <w:uiPriority w:val="39"/>
    <w:unhideWhenUsed/>
    <w:rsid w:val="008073F8"/>
    <w:pPr>
      <w:ind w:left="200"/>
    </w:pPr>
  </w:style>
  <w:style w:type="paragraph" w:styleId="TOC3">
    <w:name w:val="toc 3"/>
    <w:basedOn w:val="Normal"/>
    <w:next w:val="Normal"/>
    <w:autoRedefine/>
    <w:uiPriority w:val="39"/>
    <w:unhideWhenUsed/>
    <w:rsid w:val="008073F8"/>
    <w:pPr>
      <w:ind w:left="400"/>
    </w:pPr>
  </w:style>
  <w:style w:type="paragraph" w:styleId="TOC4">
    <w:name w:val="toc 4"/>
    <w:basedOn w:val="Normal"/>
    <w:next w:val="Normal"/>
    <w:autoRedefine/>
    <w:uiPriority w:val="39"/>
    <w:unhideWhenUsed/>
    <w:rsid w:val="008073F8"/>
    <w:pPr>
      <w:ind w:left="660"/>
    </w:pPr>
  </w:style>
  <w:style w:type="paragraph" w:styleId="TOC5">
    <w:name w:val="toc 5"/>
    <w:basedOn w:val="Normal"/>
    <w:next w:val="Normal"/>
    <w:autoRedefine/>
    <w:uiPriority w:val="39"/>
    <w:unhideWhenUsed/>
    <w:rsid w:val="008073F8"/>
    <w:pPr>
      <w:spacing w:after="100"/>
      <w:ind w:left="880"/>
    </w:pPr>
  </w:style>
  <w:style w:type="paragraph" w:styleId="TOC6">
    <w:name w:val="toc 6"/>
    <w:basedOn w:val="Normal"/>
    <w:next w:val="Normal"/>
    <w:autoRedefine/>
    <w:uiPriority w:val="39"/>
    <w:unhideWhenUsed/>
    <w:rsid w:val="00BD5F2F"/>
    <w:pPr>
      <w:spacing w:after="100"/>
    </w:pPr>
    <w:rPr>
      <w:rFonts w:eastAsiaTheme="minorEastAsia"/>
    </w:rPr>
  </w:style>
  <w:style w:type="character" w:styleId="Emphasis">
    <w:name w:val="Emphasis"/>
    <w:basedOn w:val="DefaultParagraphFont"/>
    <w:uiPriority w:val="20"/>
    <w:rsid w:val="008073F8"/>
    <w:rPr>
      <w:rFonts w:ascii="Neutro MYOB" w:hAnsi="Neutro MYOB"/>
      <w:i/>
      <w:iCs/>
      <w:sz w:val="20"/>
    </w:rPr>
  </w:style>
  <w:style w:type="character" w:customStyle="1" w:styleId="Heading7Char">
    <w:name w:val="Heading 7 Char"/>
    <w:basedOn w:val="DefaultParagraphFont"/>
    <w:link w:val="Heading7"/>
    <w:uiPriority w:val="9"/>
    <w:rsid w:val="008073F8"/>
    <w:rPr>
      <w:rFonts w:ascii="Neutro MYOB" w:eastAsiaTheme="majorEastAsia" w:hAnsi="Neutro MYOB" w:cstheme="majorBidi"/>
      <w:i/>
      <w:iCs/>
      <w:color w:val="505150"/>
      <w:sz w:val="20"/>
    </w:rPr>
  </w:style>
  <w:style w:type="paragraph" w:customStyle="1" w:styleId="Default">
    <w:name w:val="Default"/>
    <w:rsid w:val="008935A3"/>
    <w:pPr>
      <w:autoSpaceDE w:val="0"/>
      <w:autoSpaceDN w:val="0"/>
      <w:adjustRightInd w:val="0"/>
      <w:spacing w:before="0" w:after="0"/>
      <w:ind w:left="0" w:firstLine="0"/>
    </w:pPr>
    <w:rPr>
      <w:rFonts w:ascii="Ubuntu Light" w:hAnsi="Ubuntu Light" w:cs="Ubuntu Light"/>
      <w:color w:val="000000"/>
      <w:sz w:val="24"/>
      <w:szCs w:val="24"/>
    </w:rPr>
  </w:style>
  <w:style w:type="character" w:styleId="Hyperlink">
    <w:name w:val="Hyperlink"/>
    <w:basedOn w:val="DefaultParagraphFont"/>
    <w:uiPriority w:val="99"/>
    <w:unhideWhenUsed/>
    <w:rsid w:val="00D63EB7"/>
    <w:rPr>
      <w:color w:val="0000FF"/>
      <w:u w:val="single"/>
    </w:rPr>
  </w:style>
  <w:style w:type="paragraph" w:styleId="NormalWeb">
    <w:name w:val="Normal (Web)"/>
    <w:basedOn w:val="Normal"/>
    <w:uiPriority w:val="99"/>
    <w:unhideWhenUsed/>
    <w:rsid w:val="00D63EB7"/>
    <w:pPr>
      <w:spacing w:before="100" w:beforeAutospacing="1" w:after="100" w:afterAutospacing="1"/>
    </w:pPr>
    <w:rPr>
      <w:rFonts w:ascii="Times New Roman" w:eastAsia="Times New Roman" w:hAnsi="Times New Roman" w:cs="Times New Roman"/>
      <w:color w:val="auto"/>
      <w:sz w:val="24"/>
      <w:szCs w:val="24"/>
      <w:lang w:eastAsia="en-AU"/>
    </w:rPr>
  </w:style>
  <w:style w:type="character" w:customStyle="1" w:styleId="apple-converted-space">
    <w:name w:val="apple-converted-space"/>
    <w:basedOn w:val="DefaultParagraphFont"/>
    <w:rsid w:val="004F1D7E"/>
  </w:style>
  <w:style w:type="character" w:customStyle="1" w:styleId="Heading8Char">
    <w:name w:val="Heading 8 Char"/>
    <w:basedOn w:val="DefaultParagraphFont"/>
    <w:link w:val="Heading8"/>
    <w:uiPriority w:val="9"/>
    <w:rsid w:val="00EC74FF"/>
    <w:rPr>
      <w:rFonts w:ascii="Neutro MYOB" w:eastAsia="MS Gothic" w:hAnsi="Neutro MYOB"/>
      <w:b/>
      <w:color w:val="505150"/>
      <w:sz w:val="20"/>
      <w:szCs w:val="20"/>
    </w:rPr>
  </w:style>
  <w:style w:type="character" w:customStyle="1" w:styleId="Heading9Char">
    <w:name w:val="Heading 9 Char"/>
    <w:basedOn w:val="DefaultParagraphFont"/>
    <w:link w:val="Heading9"/>
    <w:uiPriority w:val="9"/>
    <w:rsid w:val="00EC74FF"/>
    <w:rPr>
      <w:rFonts w:ascii="Cambria" w:eastAsia="MS Gothic" w:hAnsi="Cambria"/>
      <w:i/>
      <w:iCs/>
      <w:color w:val="404040"/>
      <w:sz w:val="20"/>
      <w:szCs w:val="20"/>
    </w:rPr>
  </w:style>
  <w:style w:type="paragraph" w:styleId="z-TopofForm">
    <w:name w:val="HTML Top of Form"/>
    <w:basedOn w:val="Normal"/>
    <w:next w:val="Normal"/>
    <w:link w:val="z-TopofFormChar"/>
    <w:hidden/>
    <w:uiPriority w:val="99"/>
    <w:semiHidden/>
    <w:unhideWhenUsed/>
    <w:rsid w:val="00EC74FF"/>
    <w:pPr>
      <w:pBdr>
        <w:bottom w:val="single" w:sz="6" w:space="1" w:color="auto"/>
      </w:pBdr>
      <w:spacing w:after="0"/>
      <w:jc w:val="center"/>
    </w:pPr>
    <w:rPr>
      <w:rFonts w:cs="Arial"/>
      <w:vanish/>
      <w:sz w:val="16"/>
      <w:szCs w:val="16"/>
    </w:rPr>
  </w:style>
  <w:style w:type="character" w:customStyle="1" w:styleId="z-TopofFormChar">
    <w:name w:val="z-Top of Form Char"/>
    <w:basedOn w:val="DefaultParagraphFont"/>
    <w:link w:val="z-TopofForm"/>
    <w:uiPriority w:val="99"/>
    <w:semiHidden/>
    <w:rsid w:val="00EC74FF"/>
    <w:rPr>
      <w:rFonts w:ascii="Arial" w:hAnsi="Arial" w:cs="Arial"/>
      <w:vanish/>
      <w:color w:val="505150"/>
      <w:sz w:val="16"/>
      <w:szCs w:val="16"/>
    </w:rPr>
  </w:style>
  <w:style w:type="character" w:customStyle="1" w:styleId="screenid">
    <w:name w:val="screenid"/>
    <w:rsid w:val="00EC74FF"/>
  </w:style>
  <w:style w:type="character" w:customStyle="1" w:styleId="labeltitle">
    <w:name w:val="labeltitle"/>
    <w:rsid w:val="00EC74FF"/>
  </w:style>
  <w:style w:type="paragraph" w:styleId="z-BottomofForm">
    <w:name w:val="HTML Bottom of Form"/>
    <w:basedOn w:val="Normal"/>
    <w:next w:val="Normal"/>
    <w:link w:val="z-BottomofFormChar"/>
    <w:hidden/>
    <w:uiPriority w:val="99"/>
    <w:semiHidden/>
    <w:unhideWhenUsed/>
    <w:rsid w:val="00EC74FF"/>
    <w:pPr>
      <w:pBdr>
        <w:top w:val="single" w:sz="6" w:space="1" w:color="auto"/>
      </w:pBdr>
      <w:spacing w:after="0"/>
      <w:jc w:val="center"/>
    </w:pPr>
    <w:rPr>
      <w:rFonts w:cs="Arial"/>
      <w:vanish/>
      <w:sz w:val="16"/>
      <w:szCs w:val="16"/>
    </w:rPr>
  </w:style>
  <w:style w:type="character" w:customStyle="1" w:styleId="z-BottomofFormChar">
    <w:name w:val="z-Bottom of Form Char"/>
    <w:basedOn w:val="DefaultParagraphFont"/>
    <w:link w:val="z-BottomofForm"/>
    <w:uiPriority w:val="99"/>
    <w:semiHidden/>
    <w:rsid w:val="00EC74FF"/>
    <w:rPr>
      <w:rFonts w:ascii="Arial" w:hAnsi="Arial" w:cs="Arial"/>
      <w:vanish/>
      <w:color w:val="505150"/>
      <w:sz w:val="16"/>
      <w:szCs w:val="16"/>
    </w:rPr>
  </w:style>
  <w:style w:type="table" w:styleId="ColourfulListAccent3">
    <w:name w:val="Colorful List Accent 3"/>
    <w:basedOn w:val="TableNormal"/>
    <w:uiPriority w:val="72"/>
    <w:rsid w:val="00EC74FF"/>
    <w:pPr>
      <w:ind w:left="0" w:firstLine="0"/>
    </w:pPr>
    <w:rPr>
      <w:rFonts w:ascii="Calibri" w:eastAsia="Times New Roman" w:hAnsi="Calibri" w:cs="Times New Roman"/>
      <w:color w:val="000000"/>
      <w:sz w:val="20"/>
      <w:szCs w:val="20"/>
      <w:lang w:val="en-US"/>
    </w:rPr>
    <w:tblPr>
      <w:tblStyleRowBandSize w:val="1"/>
      <w:tblStyleColBandSize w:val="1"/>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TableGrid">
    <w:name w:val="Table Grid"/>
    <w:basedOn w:val="TableNormal"/>
    <w:uiPriority w:val="59"/>
    <w:rsid w:val="00EC74FF"/>
    <w:pPr>
      <w:spacing w:before="0" w:after="0"/>
      <w:ind w:left="0" w:firstLine="0"/>
    </w:pPr>
    <w:rPr>
      <w:rFonts w:ascii="Calibri" w:eastAsia="Times New Roman"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eldDefinitionTableHeader">
    <w:name w:val="Field Definition Table Header"/>
    <w:basedOn w:val="Normal"/>
    <w:link w:val="FieldDefinitionTableHeaderChar"/>
    <w:rsid w:val="00EC74FF"/>
    <w:pPr>
      <w:spacing w:after="0"/>
    </w:pPr>
    <w:rPr>
      <w:rFonts w:ascii="Neutro MYOB" w:hAnsi="Neutro MYOB"/>
    </w:rPr>
  </w:style>
  <w:style w:type="paragraph" w:styleId="NoSpacing">
    <w:name w:val="No Spacing"/>
    <w:link w:val="NoSpacingChar"/>
    <w:uiPriority w:val="1"/>
    <w:rsid w:val="00EC74FF"/>
    <w:pPr>
      <w:ind w:left="0" w:firstLine="0"/>
    </w:pPr>
    <w:rPr>
      <w:rFonts w:ascii="Calibri" w:eastAsia="Times New Roman" w:hAnsi="Calibri" w:cs="Times New Roman"/>
      <w:lang w:val="en-US"/>
    </w:rPr>
  </w:style>
  <w:style w:type="character" w:customStyle="1" w:styleId="FieldDefinitionTableHeaderChar">
    <w:name w:val="Field Definition Table Header Char"/>
    <w:basedOn w:val="DefaultParagraphFont"/>
    <w:link w:val="FieldDefinitionTableHeader"/>
    <w:locked/>
    <w:rsid w:val="00EC74FF"/>
    <w:rPr>
      <w:rFonts w:ascii="Neutro MYOB" w:hAnsi="Neutro MYOB"/>
      <w:color w:val="505150"/>
      <w:sz w:val="20"/>
    </w:rPr>
  </w:style>
  <w:style w:type="paragraph" w:styleId="Header">
    <w:name w:val="header"/>
    <w:basedOn w:val="Normal"/>
    <w:link w:val="HeaderChar"/>
    <w:uiPriority w:val="99"/>
    <w:unhideWhenUsed/>
    <w:rsid w:val="00EC74FF"/>
    <w:pPr>
      <w:tabs>
        <w:tab w:val="center" w:pos="4513"/>
        <w:tab w:val="right" w:pos="9026"/>
      </w:tabs>
      <w:spacing w:before="0" w:after="0"/>
    </w:pPr>
    <w:rPr>
      <w:rFonts w:ascii="Neutro MYOB" w:hAnsi="Neutro MYOB"/>
    </w:rPr>
  </w:style>
  <w:style w:type="character" w:customStyle="1" w:styleId="HeaderChar">
    <w:name w:val="Header Char"/>
    <w:basedOn w:val="DefaultParagraphFont"/>
    <w:link w:val="Header"/>
    <w:uiPriority w:val="99"/>
    <w:rsid w:val="00EC74FF"/>
    <w:rPr>
      <w:rFonts w:ascii="Neutro MYOB" w:hAnsi="Neutro MYOB"/>
      <w:color w:val="505150"/>
      <w:sz w:val="20"/>
    </w:rPr>
  </w:style>
  <w:style w:type="paragraph" w:styleId="Footer">
    <w:name w:val="footer"/>
    <w:basedOn w:val="Normal"/>
    <w:link w:val="FooterChar"/>
    <w:uiPriority w:val="99"/>
    <w:unhideWhenUsed/>
    <w:rsid w:val="00EC74FF"/>
    <w:pPr>
      <w:tabs>
        <w:tab w:val="center" w:pos="4513"/>
        <w:tab w:val="right" w:pos="9026"/>
      </w:tabs>
      <w:spacing w:before="0" w:after="0"/>
    </w:pPr>
    <w:rPr>
      <w:rFonts w:ascii="Neutro MYOB" w:hAnsi="Neutro MYOB"/>
    </w:rPr>
  </w:style>
  <w:style w:type="character" w:customStyle="1" w:styleId="FooterChar">
    <w:name w:val="Footer Char"/>
    <w:basedOn w:val="DefaultParagraphFont"/>
    <w:link w:val="Footer"/>
    <w:uiPriority w:val="99"/>
    <w:rsid w:val="00EC74FF"/>
    <w:rPr>
      <w:rFonts w:ascii="Neutro MYOB" w:hAnsi="Neutro MYOB"/>
      <w:color w:val="505150"/>
      <w:sz w:val="20"/>
    </w:rPr>
  </w:style>
  <w:style w:type="character" w:styleId="FollowedHyperlink">
    <w:name w:val="FollowedHyperlink"/>
    <w:uiPriority w:val="99"/>
    <w:semiHidden/>
    <w:unhideWhenUsed/>
    <w:rsid w:val="00EC74FF"/>
    <w:rPr>
      <w:rFonts w:cs="Times New Roman"/>
      <w:color w:val="800080"/>
      <w:u w:val="single"/>
    </w:rPr>
  </w:style>
  <w:style w:type="character" w:styleId="Strong">
    <w:name w:val="Strong"/>
    <w:uiPriority w:val="22"/>
    <w:rsid w:val="00EC74FF"/>
    <w:rPr>
      <w:rFonts w:ascii="Cambria" w:hAnsi="Cambria" w:cs="Times New Roman"/>
      <w:b/>
      <w:sz w:val="26"/>
    </w:rPr>
  </w:style>
  <w:style w:type="character" w:customStyle="1" w:styleId="ButtonFiled">
    <w:name w:val="Button/Filed"/>
    <w:uiPriority w:val="1"/>
    <w:rsid w:val="00EC74FF"/>
    <w:rPr>
      <w:rFonts w:ascii="Calibri" w:hAnsi="Calibri"/>
      <w:b/>
      <w:sz w:val="22"/>
    </w:rPr>
  </w:style>
  <w:style w:type="character" w:customStyle="1" w:styleId="ScreenName">
    <w:name w:val="Screen Name"/>
    <w:uiPriority w:val="1"/>
    <w:rsid w:val="00EC74FF"/>
    <w:rPr>
      <w:rFonts w:asciiTheme="minorHAnsi" w:hAnsiTheme="minorHAnsi"/>
      <w:b/>
      <w:i/>
      <w:sz w:val="20"/>
    </w:rPr>
  </w:style>
  <w:style w:type="character" w:customStyle="1" w:styleId="label">
    <w:name w:val="label"/>
    <w:rsid w:val="00EC74FF"/>
  </w:style>
  <w:style w:type="paragraph" w:styleId="BalloonText">
    <w:name w:val="Balloon Text"/>
    <w:basedOn w:val="Normal"/>
    <w:link w:val="BalloonTextChar"/>
    <w:uiPriority w:val="99"/>
    <w:semiHidden/>
    <w:unhideWhenUsed/>
    <w:rsid w:val="00EC74FF"/>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C74FF"/>
    <w:rPr>
      <w:rFonts w:ascii="Lucida Grande" w:hAnsi="Lucida Grande" w:cs="Lucida Grande"/>
      <w:color w:val="505150"/>
      <w:sz w:val="18"/>
      <w:szCs w:val="18"/>
    </w:rPr>
  </w:style>
  <w:style w:type="character" w:styleId="HTMLTypewriter">
    <w:name w:val="HTML Typewriter"/>
    <w:uiPriority w:val="99"/>
    <w:semiHidden/>
    <w:unhideWhenUsed/>
    <w:rsid w:val="00EC74FF"/>
    <w:rPr>
      <w:rFonts w:ascii="Courier" w:eastAsia="Times New Roman" w:hAnsi="Courier" w:cs="Courier"/>
      <w:sz w:val="20"/>
      <w:szCs w:val="20"/>
    </w:rPr>
  </w:style>
  <w:style w:type="character" w:styleId="CommentReference">
    <w:name w:val="annotation reference"/>
    <w:uiPriority w:val="99"/>
    <w:semiHidden/>
    <w:unhideWhenUsed/>
    <w:rsid w:val="00EC74FF"/>
    <w:rPr>
      <w:sz w:val="18"/>
      <w:szCs w:val="18"/>
    </w:rPr>
  </w:style>
  <w:style w:type="paragraph" w:styleId="CommentText">
    <w:name w:val="annotation text"/>
    <w:basedOn w:val="Normal"/>
    <w:link w:val="CommentTextChar"/>
    <w:uiPriority w:val="99"/>
    <w:unhideWhenUsed/>
    <w:rsid w:val="00EC74FF"/>
    <w:rPr>
      <w:rFonts w:ascii="Neutro MYOB" w:hAnsi="Neutro MYOB"/>
      <w:sz w:val="24"/>
      <w:szCs w:val="24"/>
    </w:rPr>
  </w:style>
  <w:style w:type="character" w:customStyle="1" w:styleId="CommentTextChar">
    <w:name w:val="Comment Text Char"/>
    <w:basedOn w:val="DefaultParagraphFont"/>
    <w:link w:val="CommentText"/>
    <w:uiPriority w:val="99"/>
    <w:rsid w:val="00EC74FF"/>
    <w:rPr>
      <w:rFonts w:ascii="Neutro MYOB" w:hAnsi="Neutro MYOB"/>
      <w:color w:val="505150"/>
      <w:sz w:val="24"/>
      <w:szCs w:val="24"/>
    </w:rPr>
  </w:style>
  <w:style w:type="paragraph" w:styleId="CommentSubject">
    <w:name w:val="annotation subject"/>
    <w:basedOn w:val="CommentText"/>
    <w:next w:val="CommentText"/>
    <w:link w:val="CommentSubjectChar"/>
    <w:uiPriority w:val="99"/>
    <w:semiHidden/>
    <w:unhideWhenUsed/>
    <w:rsid w:val="00EC74FF"/>
    <w:rPr>
      <w:b/>
      <w:bCs/>
    </w:rPr>
  </w:style>
  <w:style w:type="character" w:customStyle="1" w:styleId="CommentSubjectChar">
    <w:name w:val="Comment Subject Char"/>
    <w:basedOn w:val="CommentTextChar"/>
    <w:link w:val="CommentSubject"/>
    <w:uiPriority w:val="99"/>
    <w:semiHidden/>
    <w:rsid w:val="00EC74FF"/>
    <w:rPr>
      <w:rFonts w:ascii="Neutro MYOB" w:hAnsi="Neutro MYOB"/>
      <w:b/>
      <w:bCs/>
      <w:color w:val="505150"/>
      <w:sz w:val="24"/>
      <w:szCs w:val="24"/>
    </w:rPr>
  </w:style>
  <w:style w:type="paragraph" w:styleId="Title">
    <w:name w:val="Title"/>
    <w:next w:val="Normal"/>
    <w:link w:val="TitleChar"/>
    <w:uiPriority w:val="10"/>
    <w:rsid w:val="00EC74FF"/>
    <w:pPr>
      <w:ind w:left="270" w:firstLine="0"/>
    </w:pPr>
    <w:rPr>
      <w:rFonts w:asciiTheme="majorHAnsi" w:hAnsiTheme="majorHAnsi"/>
      <w:caps/>
      <w:color w:val="FFFFFF" w:themeColor="background1"/>
      <w:w w:val="80"/>
      <w:sz w:val="110"/>
      <w:szCs w:val="110"/>
      <w:lang w:val="en-US"/>
    </w:rPr>
  </w:style>
  <w:style w:type="character" w:customStyle="1" w:styleId="TitleChar">
    <w:name w:val="Title Char"/>
    <w:basedOn w:val="DefaultParagraphFont"/>
    <w:link w:val="Title"/>
    <w:uiPriority w:val="10"/>
    <w:rsid w:val="00EC74FF"/>
    <w:rPr>
      <w:rFonts w:asciiTheme="majorHAnsi" w:hAnsiTheme="majorHAnsi"/>
      <w:caps/>
      <w:color w:val="FFFFFF" w:themeColor="background1"/>
      <w:w w:val="80"/>
      <w:sz w:val="110"/>
      <w:szCs w:val="110"/>
      <w:lang w:val="en-US"/>
    </w:rPr>
  </w:style>
  <w:style w:type="paragraph" w:styleId="Subtitle">
    <w:name w:val="Subtitle"/>
    <w:next w:val="Normal"/>
    <w:link w:val="SubtitleChar"/>
    <w:uiPriority w:val="11"/>
    <w:rsid w:val="00EC74FF"/>
    <w:pPr>
      <w:ind w:left="270" w:firstLine="0"/>
    </w:pPr>
    <w:rPr>
      <w:rFonts w:ascii="Univers 57 Condensed" w:hAnsi="Univers 57 Condensed"/>
      <w:color w:val="A5A5A5" w:themeColor="accent3"/>
      <w:sz w:val="56"/>
      <w:szCs w:val="18"/>
      <w:lang w:val="en-US"/>
    </w:rPr>
  </w:style>
  <w:style w:type="character" w:customStyle="1" w:styleId="SubtitleChar">
    <w:name w:val="Subtitle Char"/>
    <w:basedOn w:val="DefaultParagraphFont"/>
    <w:link w:val="Subtitle"/>
    <w:uiPriority w:val="11"/>
    <w:rsid w:val="00EC74FF"/>
    <w:rPr>
      <w:rFonts w:ascii="Univers 57 Condensed" w:hAnsi="Univers 57 Condensed"/>
      <w:color w:val="A5A5A5" w:themeColor="accent3"/>
      <w:sz w:val="56"/>
      <w:szCs w:val="18"/>
      <w:lang w:val="en-US"/>
    </w:rPr>
  </w:style>
  <w:style w:type="paragraph" w:customStyle="1" w:styleId="BodyText1">
    <w:name w:val="Body Text 1"/>
    <w:basedOn w:val="Normal"/>
    <w:link w:val="BodyText1Char"/>
    <w:rsid w:val="00EC74FF"/>
    <w:pPr>
      <w:ind w:left="720"/>
      <w:jc w:val="both"/>
    </w:pPr>
    <w:rPr>
      <w:rFonts w:ascii="Palatino Linotype" w:hAnsi="Palatino Linotype" w:cs="Arial"/>
      <w:szCs w:val="24"/>
    </w:rPr>
  </w:style>
  <w:style w:type="character" w:customStyle="1" w:styleId="BodyText1Char">
    <w:name w:val="Body Text 1 Char"/>
    <w:basedOn w:val="DefaultParagraphFont"/>
    <w:link w:val="BodyText1"/>
    <w:rsid w:val="00EC74FF"/>
    <w:rPr>
      <w:rFonts w:ascii="Palatino Linotype" w:hAnsi="Palatino Linotype" w:cs="Arial"/>
      <w:color w:val="505150"/>
      <w:sz w:val="20"/>
      <w:szCs w:val="24"/>
    </w:rPr>
  </w:style>
  <w:style w:type="paragraph" w:styleId="TOC7">
    <w:name w:val="toc 7"/>
    <w:basedOn w:val="Normal"/>
    <w:next w:val="Normal"/>
    <w:autoRedefine/>
    <w:uiPriority w:val="39"/>
    <w:unhideWhenUsed/>
    <w:rsid w:val="00EC74FF"/>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EC74FF"/>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EC74FF"/>
    <w:pPr>
      <w:spacing w:after="100"/>
      <w:ind w:left="1760"/>
    </w:pPr>
    <w:rPr>
      <w:rFonts w:asciiTheme="minorHAnsi" w:eastAsiaTheme="minorEastAsia" w:hAnsiTheme="minorHAnsi"/>
    </w:rPr>
  </w:style>
  <w:style w:type="paragraph" w:customStyle="1" w:styleId="MBSBulletedList1">
    <w:name w:val="MBS Bulleted List 1"/>
    <w:basedOn w:val="Normal"/>
    <w:rsid w:val="00EC74FF"/>
    <w:pPr>
      <w:numPr>
        <w:numId w:val="1"/>
      </w:numPr>
      <w:ind w:left="1134" w:hanging="567"/>
    </w:pPr>
    <w:rPr>
      <w:rFonts w:asciiTheme="minorHAnsi" w:hAnsiTheme="minorHAnsi"/>
      <w:szCs w:val="24"/>
    </w:rPr>
  </w:style>
  <w:style w:type="paragraph" w:customStyle="1" w:styleId="MBSTrainingManualText">
    <w:name w:val="MBS Training Manual Text"/>
    <w:basedOn w:val="Normal"/>
    <w:rsid w:val="00EC74FF"/>
    <w:pPr>
      <w:spacing w:before="240" w:after="240"/>
      <w:ind w:left="2160"/>
    </w:pPr>
    <w:rPr>
      <w:rFonts w:ascii="Times New Roman" w:hAnsi="Times New Roman"/>
    </w:rPr>
  </w:style>
  <w:style w:type="paragraph" w:customStyle="1" w:styleId="MBSTableManualText">
    <w:name w:val="MBS Table Manual Text"/>
    <w:basedOn w:val="Normal"/>
    <w:rsid w:val="00EC74FF"/>
    <w:pPr>
      <w:spacing w:before="60" w:after="60"/>
    </w:pPr>
    <w:rPr>
      <w:rFonts w:ascii="Times New Roman" w:hAnsi="Times New Roman"/>
      <w:szCs w:val="24"/>
    </w:rPr>
  </w:style>
  <w:style w:type="paragraph" w:customStyle="1" w:styleId="MBSTrainingManualTextAfterHeading">
    <w:name w:val="MBS Training Manual Text After Heading"/>
    <w:basedOn w:val="Normal"/>
    <w:rsid w:val="00EC74FF"/>
    <w:pPr>
      <w:keepLines/>
      <w:widowControl w:val="0"/>
      <w:spacing w:before="240" w:after="240"/>
      <w:ind w:left="2160"/>
    </w:pPr>
    <w:rPr>
      <w:rFonts w:ascii="Times New Roman" w:hAnsi="Times New Roman"/>
    </w:rPr>
  </w:style>
  <w:style w:type="numbering" w:customStyle="1" w:styleId="Style1">
    <w:name w:val="Style1"/>
    <w:basedOn w:val="NoList"/>
    <w:uiPriority w:val="99"/>
    <w:rsid w:val="00EC74FF"/>
    <w:pPr>
      <w:numPr>
        <w:numId w:val="2"/>
      </w:numPr>
    </w:pPr>
  </w:style>
  <w:style w:type="character" w:styleId="SubtleEmphasis">
    <w:name w:val="Subtle Emphasis"/>
    <w:basedOn w:val="DefaultParagraphFont"/>
    <w:uiPriority w:val="19"/>
    <w:rsid w:val="00EC74FF"/>
    <w:rPr>
      <w:i/>
      <w:iCs/>
      <w:color w:val="404040" w:themeColor="text1" w:themeTint="BF"/>
    </w:rPr>
  </w:style>
  <w:style w:type="paragraph" w:customStyle="1" w:styleId="NumberStep">
    <w:name w:val="NumberStep"/>
    <w:basedOn w:val="Normal"/>
    <w:rsid w:val="00EC74FF"/>
    <w:pPr>
      <w:widowControl w:val="0"/>
      <w:numPr>
        <w:numId w:val="6"/>
      </w:numPr>
      <w:autoSpaceDE w:val="0"/>
      <w:autoSpaceDN w:val="0"/>
      <w:adjustRightInd w:val="0"/>
    </w:pPr>
    <w:rPr>
      <w:rFonts w:ascii="Neutro MYOB" w:hAnsi="Neutro MYOB" w:cs="Verdana"/>
      <w:bCs/>
      <w:color w:val="000000"/>
      <w:szCs w:val="18"/>
    </w:rPr>
  </w:style>
  <w:style w:type="character" w:customStyle="1" w:styleId="BalloonTextChar1">
    <w:name w:val="Balloon Text Char1"/>
    <w:basedOn w:val="DefaultParagraphFont"/>
    <w:uiPriority w:val="99"/>
    <w:semiHidden/>
    <w:rsid w:val="00EC74FF"/>
    <w:rPr>
      <w:rFonts w:ascii="Segoe UI" w:hAnsi="Segoe UI" w:cs="Segoe UI"/>
      <w:sz w:val="18"/>
      <w:szCs w:val="18"/>
    </w:rPr>
  </w:style>
  <w:style w:type="paragraph" w:customStyle="1" w:styleId="Bullet">
    <w:name w:val="Bullet"/>
    <w:rsid w:val="00EC74FF"/>
    <w:pPr>
      <w:ind w:left="0" w:firstLine="0"/>
    </w:pPr>
    <w:rPr>
      <w:rFonts w:ascii="Calibri" w:eastAsia="Times New Roman" w:hAnsi="Calibri" w:cs="Times New Roman"/>
      <w:sz w:val="20"/>
    </w:rPr>
  </w:style>
  <w:style w:type="paragraph" w:customStyle="1" w:styleId="BulletPoint">
    <w:name w:val="Bullet Point"/>
    <w:basedOn w:val="ListParagraph"/>
    <w:rsid w:val="00EC74FF"/>
    <w:pPr>
      <w:numPr>
        <w:numId w:val="4"/>
      </w:numPr>
      <w:contextualSpacing/>
    </w:pPr>
    <w:rPr>
      <w:rFonts w:ascii="Neutro MYOB" w:hAnsi="Neutro MYOB"/>
    </w:rPr>
  </w:style>
  <w:style w:type="paragraph" w:styleId="Caption">
    <w:name w:val="caption"/>
    <w:basedOn w:val="Normal"/>
    <w:next w:val="Normal"/>
    <w:uiPriority w:val="35"/>
    <w:unhideWhenUsed/>
    <w:rsid w:val="00EC74FF"/>
    <w:rPr>
      <w:rFonts w:ascii="Neutro MYOB" w:hAnsi="Neutro MYOB"/>
      <w:b/>
      <w:bCs/>
      <w:color w:val="4F81BD"/>
      <w:sz w:val="18"/>
      <w:szCs w:val="18"/>
    </w:rPr>
  </w:style>
  <w:style w:type="character" w:customStyle="1" w:styleId="CommentSubjectChar1">
    <w:name w:val="Comment Subject Char1"/>
    <w:basedOn w:val="CommentTextChar"/>
    <w:uiPriority w:val="99"/>
    <w:semiHidden/>
    <w:rsid w:val="00EC74FF"/>
    <w:rPr>
      <w:rFonts w:ascii="Neutro MYOB" w:eastAsiaTheme="minorHAnsi" w:hAnsi="Neutro MYOB" w:cs="Times New Roman"/>
      <w:b/>
      <w:bCs/>
      <w:color w:val="505150"/>
      <w:sz w:val="24"/>
      <w:szCs w:val="24"/>
      <w:lang w:val="en-AU"/>
    </w:rPr>
  </w:style>
  <w:style w:type="table" w:styleId="GridTable4-Accent3">
    <w:name w:val="Grid Table 4 Accent 3"/>
    <w:basedOn w:val="TableNormal"/>
    <w:uiPriority w:val="49"/>
    <w:rsid w:val="00EC74FF"/>
    <w:pPr>
      <w:spacing w:after="0"/>
      <w:ind w:left="720" w:firstLine="0"/>
    </w:pPr>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TMLCode">
    <w:name w:val="HTML Code"/>
    <w:uiPriority w:val="99"/>
    <w:semiHidden/>
    <w:unhideWhenUsed/>
    <w:rsid w:val="00EC74F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C7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EC74FF"/>
    <w:rPr>
      <w:rFonts w:ascii="Courier New" w:hAnsi="Courier New" w:cs="Courier New"/>
      <w:color w:val="505150"/>
      <w:sz w:val="20"/>
      <w:szCs w:val="20"/>
    </w:rPr>
  </w:style>
  <w:style w:type="table" w:styleId="ListTable4-Accent3">
    <w:name w:val="List Table 4 Accent 3"/>
    <w:basedOn w:val="TableNormal"/>
    <w:uiPriority w:val="49"/>
    <w:rsid w:val="00EC74FF"/>
    <w:pPr>
      <w:spacing w:after="0"/>
      <w:ind w:left="720" w:firstLine="0"/>
    </w:pPr>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MediumShading1-Accent1">
    <w:name w:val="Medium Shading 1 Accent 1"/>
    <w:basedOn w:val="TableNormal"/>
    <w:uiPriority w:val="63"/>
    <w:rsid w:val="00EC74FF"/>
    <w:pPr>
      <w:spacing w:before="0" w:after="0"/>
      <w:ind w:left="0" w:firstLine="0"/>
    </w:pPr>
    <w:rPr>
      <w:rFonts w:ascii="Calibri" w:eastAsia="Times New Roman" w:hAnsi="Calibri" w:cs="Calibri"/>
      <w:sz w:val="20"/>
      <w:szCs w:val="20"/>
      <w:lang w:val="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EC74FF"/>
    <w:pPr>
      <w:spacing w:before="0" w:after="0"/>
      <w:ind w:left="0" w:firstLine="0"/>
    </w:pPr>
    <w:rPr>
      <w:rFonts w:ascii="Calibri" w:eastAsia="Calibri" w:hAnsi="Calibri" w:cs="Times New Roman"/>
      <w:lang w:val="en-US"/>
    </w:rPr>
    <w:tblPr>
      <w:tblStyleRowBandSize w:val="1"/>
      <w:tblStyleColBandSize w:val="1"/>
      <w:tblBorders>
        <w:insideH w:val="single" w:sz="4" w:space="0" w:color="FFFFFF"/>
        <w:insideV w:val="single" w:sz="4" w:space="0" w:color="FFFFFF"/>
      </w:tblBorders>
      <w:tblCellMar>
        <w:top w:w="58" w:type="dxa"/>
        <w:left w:w="58" w:type="dxa"/>
        <w:bottom w:w="58" w:type="dxa"/>
        <w:right w:w="58" w:type="dxa"/>
      </w:tblCellMar>
    </w:tblPr>
    <w:tblStylePr w:type="firstRow">
      <w:pPr>
        <w:spacing w:before="0" w:after="0" w:line="240" w:lineRule="auto"/>
      </w:pPr>
      <w:rPr>
        <w:rFonts w:ascii="Lucida Grande" w:hAnsi="Lucida Grande"/>
        <w:b/>
        <w:bCs/>
        <w:color w:val="FFFFFF"/>
        <w:sz w:val="24"/>
      </w:rPr>
      <w:tblPr/>
      <w:tcPr>
        <w:shd w:val="clear" w:color="auto" w:fill="C0504D"/>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rPr>
        <w:rFonts w:ascii="Calibri" w:hAnsi="Calibri"/>
        <w:color w:val="F79646"/>
        <w:sz w:val="22"/>
      </w:rPr>
      <w:tblPr/>
      <w:tcPr>
        <w:shd w:val="clear" w:color="auto" w:fill="F2F2F2"/>
      </w:tcPr>
    </w:tblStylePr>
    <w:tblStylePr w:type="band2Horz">
      <w:rPr>
        <w:rFonts w:ascii="Calibri" w:hAnsi="Calibri"/>
        <w:b w:val="0"/>
        <w:color w:val="F79646"/>
        <w:sz w:val="22"/>
      </w:rPr>
      <w:tblPr/>
      <w:tcPr>
        <w:shd w:val="clear" w:color="auto" w:fill="F2DBDB"/>
      </w:tcPr>
    </w:tblStylePr>
  </w:style>
  <w:style w:type="numbering" w:customStyle="1" w:styleId="Newlist">
    <w:name w:val="Newlist"/>
    <w:uiPriority w:val="99"/>
    <w:rsid w:val="00EC74FF"/>
    <w:pPr>
      <w:numPr>
        <w:numId w:val="3"/>
      </w:numPr>
    </w:pPr>
  </w:style>
  <w:style w:type="character" w:customStyle="1" w:styleId="NoSpacingChar">
    <w:name w:val="No Spacing Char"/>
    <w:link w:val="NoSpacing"/>
    <w:uiPriority w:val="1"/>
    <w:rsid w:val="00EC74FF"/>
    <w:rPr>
      <w:rFonts w:ascii="Calibri" w:eastAsia="Times New Roman" w:hAnsi="Calibri" w:cs="Times New Roman"/>
      <w:lang w:val="en-US"/>
    </w:rPr>
  </w:style>
  <w:style w:type="paragraph" w:customStyle="1" w:styleId="NumberList0">
    <w:name w:val="Number List"/>
    <w:basedOn w:val="Normal"/>
    <w:qFormat/>
    <w:rsid w:val="00EC74FF"/>
    <w:pPr>
      <w:widowControl w:val="0"/>
      <w:tabs>
        <w:tab w:val="left" w:pos="2000"/>
      </w:tabs>
      <w:autoSpaceDE w:val="0"/>
      <w:autoSpaceDN w:val="0"/>
      <w:adjustRightInd w:val="0"/>
      <w:spacing w:after="0"/>
      <w:ind w:right="482"/>
    </w:pPr>
    <w:rPr>
      <w:rFonts w:asciiTheme="minorHAnsi" w:hAnsiTheme="minorHAnsi" w:cs="Calibri"/>
      <w:color w:val="000000"/>
      <w:spacing w:val="2"/>
      <w:szCs w:val="19"/>
    </w:rPr>
  </w:style>
  <w:style w:type="paragraph" w:customStyle="1" w:styleId="NumberList">
    <w:name w:val="NumberList"/>
    <w:basedOn w:val="ListParagraph"/>
    <w:rsid w:val="00EC74FF"/>
    <w:pPr>
      <w:numPr>
        <w:numId w:val="5"/>
      </w:numPr>
      <w:contextualSpacing/>
    </w:pPr>
    <w:rPr>
      <w:rFonts w:ascii="Neutro MYOB" w:hAnsi="Neutro MYOB"/>
    </w:rPr>
  </w:style>
  <w:style w:type="paragraph" w:customStyle="1" w:styleId="Tablecontents">
    <w:name w:val="Table contents"/>
    <w:basedOn w:val="Normal"/>
    <w:rsid w:val="00EC74FF"/>
    <w:pPr>
      <w:widowControl w:val="0"/>
      <w:autoSpaceDE w:val="0"/>
      <w:autoSpaceDN w:val="0"/>
      <w:adjustRightInd w:val="0"/>
      <w:spacing w:before="60" w:after="60"/>
      <w:ind w:left="170" w:right="170"/>
    </w:pPr>
    <w:rPr>
      <w:rFonts w:asciiTheme="minorHAnsi" w:hAnsiTheme="minorHAnsi" w:cs="Calibri"/>
      <w:w w:val="103"/>
      <w:szCs w:val="20"/>
    </w:rPr>
  </w:style>
  <w:style w:type="table" w:styleId="TableGridLight">
    <w:name w:val="Grid Table Light"/>
    <w:basedOn w:val="TableNormal"/>
    <w:uiPriority w:val="40"/>
    <w:rsid w:val="00EC74FF"/>
    <w:pPr>
      <w:ind w:left="0" w:firstLine="0"/>
    </w:pPr>
    <w:rPr>
      <w:rFonts w:ascii="Calibri" w:eastAsia="Times New Roman" w:hAnsi="Calibri" w:cs="Calibri"/>
      <w:sz w:val="20"/>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Heading">
    <w:name w:val="Table Heading"/>
    <w:link w:val="TableHeadingChar"/>
    <w:rsid w:val="00EC74FF"/>
    <w:pPr>
      <w:spacing w:before="0" w:after="0"/>
      <w:ind w:left="0" w:firstLine="0"/>
    </w:pPr>
    <w:rPr>
      <w:color w:val="FFFFFF" w:themeColor="background1"/>
      <w:sz w:val="24"/>
      <w:lang w:val="en-US"/>
    </w:rPr>
  </w:style>
  <w:style w:type="character" w:customStyle="1" w:styleId="TableHeadingChar">
    <w:name w:val="Table Heading Char"/>
    <w:basedOn w:val="DefaultParagraphFont"/>
    <w:link w:val="TableHeading"/>
    <w:rsid w:val="00EC74FF"/>
    <w:rPr>
      <w:color w:val="FFFFFF" w:themeColor="background1"/>
      <w:sz w:val="24"/>
      <w:lang w:val="en-US"/>
    </w:rPr>
  </w:style>
  <w:style w:type="paragraph" w:customStyle="1" w:styleId="TableText">
    <w:name w:val="Table Text"/>
    <w:link w:val="TableTextChar"/>
    <w:rsid w:val="00EC74FF"/>
    <w:pPr>
      <w:spacing w:before="0" w:after="0"/>
      <w:ind w:left="0" w:firstLine="0"/>
    </w:pPr>
    <w:rPr>
      <w:color w:val="70AD47" w:themeColor="accent6"/>
      <w:lang w:val="en-US"/>
    </w:rPr>
  </w:style>
  <w:style w:type="character" w:customStyle="1" w:styleId="TableTextChar">
    <w:name w:val="Table Text Char"/>
    <w:basedOn w:val="DefaultParagraphFont"/>
    <w:link w:val="TableText"/>
    <w:rsid w:val="00EC74FF"/>
    <w:rPr>
      <w:color w:val="70AD47" w:themeColor="accent6"/>
      <w:lang w:val="en-US"/>
    </w:rPr>
  </w:style>
  <w:style w:type="paragraph" w:styleId="TOCHeading">
    <w:name w:val="TOC Heading"/>
    <w:basedOn w:val="Heading1"/>
    <w:next w:val="Normal"/>
    <w:uiPriority w:val="39"/>
    <w:unhideWhenUsed/>
    <w:rsid w:val="00EC74FF"/>
    <w:pPr>
      <w:spacing w:before="240" w:after="0" w:line="259" w:lineRule="auto"/>
      <w:outlineLvl w:val="9"/>
    </w:pPr>
    <w:rPr>
      <w:rFonts w:asciiTheme="majorHAnsi" w:hAnsiTheme="majorHAnsi"/>
      <w:b/>
      <w:color w:val="2F5496" w:themeColor="accent1" w:themeShade="BF"/>
      <w:sz w:val="36"/>
      <w:lang w:val="en-US"/>
    </w:rPr>
  </w:style>
  <w:style w:type="character" w:styleId="UnresolvedMention">
    <w:name w:val="Unresolved Mention"/>
    <w:basedOn w:val="DefaultParagraphFont"/>
    <w:uiPriority w:val="99"/>
    <w:semiHidden/>
    <w:unhideWhenUsed/>
    <w:rsid w:val="00A912A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841660">
      <w:bodyDiv w:val="1"/>
      <w:marLeft w:val="0"/>
      <w:marRight w:val="0"/>
      <w:marTop w:val="0"/>
      <w:marBottom w:val="0"/>
      <w:divBdr>
        <w:top w:val="none" w:sz="0" w:space="0" w:color="auto"/>
        <w:left w:val="none" w:sz="0" w:space="0" w:color="auto"/>
        <w:bottom w:val="none" w:sz="0" w:space="0" w:color="auto"/>
        <w:right w:val="none" w:sz="0" w:space="0" w:color="auto"/>
      </w:divBdr>
    </w:div>
    <w:div w:id="610164336">
      <w:bodyDiv w:val="1"/>
      <w:marLeft w:val="0"/>
      <w:marRight w:val="0"/>
      <w:marTop w:val="0"/>
      <w:marBottom w:val="0"/>
      <w:divBdr>
        <w:top w:val="none" w:sz="0" w:space="0" w:color="auto"/>
        <w:left w:val="none" w:sz="0" w:space="0" w:color="auto"/>
        <w:bottom w:val="none" w:sz="0" w:space="0" w:color="auto"/>
        <w:right w:val="none" w:sz="0" w:space="0" w:color="auto"/>
      </w:divBdr>
    </w:div>
    <w:div w:id="724910413">
      <w:bodyDiv w:val="1"/>
      <w:marLeft w:val="0"/>
      <w:marRight w:val="0"/>
      <w:marTop w:val="0"/>
      <w:marBottom w:val="0"/>
      <w:divBdr>
        <w:top w:val="none" w:sz="0" w:space="0" w:color="auto"/>
        <w:left w:val="none" w:sz="0" w:space="0" w:color="auto"/>
        <w:bottom w:val="none" w:sz="0" w:space="0" w:color="auto"/>
        <w:right w:val="none" w:sz="0" w:space="0" w:color="auto"/>
      </w:divBdr>
    </w:div>
    <w:div w:id="779639521">
      <w:bodyDiv w:val="1"/>
      <w:marLeft w:val="0"/>
      <w:marRight w:val="0"/>
      <w:marTop w:val="0"/>
      <w:marBottom w:val="0"/>
      <w:divBdr>
        <w:top w:val="none" w:sz="0" w:space="0" w:color="auto"/>
        <w:left w:val="none" w:sz="0" w:space="0" w:color="auto"/>
        <w:bottom w:val="none" w:sz="0" w:space="0" w:color="auto"/>
        <w:right w:val="none" w:sz="0" w:space="0" w:color="auto"/>
      </w:divBdr>
      <w:divsChild>
        <w:div w:id="273248802">
          <w:marLeft w:val="0"/>
          <w:marRight w:val="0"/>
          <w:marTop w:val="0"/>
          <w:marBottom w:val="0"/>
          <w:divBdr>
            <w:top w:val="none" w:sz="0" w:space="0" w:color="auto"/>
            <w:left w:val="none" w:sz="0" w:space="0" w:color="auto"/>
            <w:bottom w:val="none" w:sz="0" w:space="0" w:color="auto"/>
            <w:right w:val="none" w:sz="0" w:space="0" w:color="auto"/>
          </w:divBdr>
        </w:div>
      </w:divsChild>
    </w:div>
    <w:div w:id="1199662407">
      <w:bodyDiv w:val="1"/>
      <w:marLeft w:val="0"/>
      <w:marRight w:val="0"/>
      <w:marTop w:val="0"/>
      <w:marBottom w:val="0"/>
      <w:divBdr>
        <w:top w:val="none" w:sz="0" w:space="0" w:color="auto"/>
        <w:left w:val="none" w:sz="0" w:space="0" w:color="auto"/>
        <w:bottom w:val="none" w:sz="0" w:space="0" w:color="auto"/>
        <w:right w:val="none" w:sz="0" w:space="0" w:color="auto"/>
      </w:divBdr>
    </w:div>
    <w:div w:id="1223559930">
      <w:bodyDiv w:val="1"/>
      <w:marLeft w:val="0"/>
      <w:marRight w:val="0"/>
      <w:marTop w:val="0"/>
      <w:marBottom w:val="0"/>
      <w:divBdr>
        <w:top w:val="none" w:sz="0" w:space="0" w:color="auto"/>
        <w:left w:val="none" w:sz="0" w:space="0" w:color="auto"/>
        <w:bottom w:val="none" w:sz="0" w:space="0" w:color="auto"/>
        <w:right w:val="none" w:sz="0" w:space="0" w:color="auto"/>
      </w:divBdr>
      <w:divsChild>
        <w:div w:id="1631740246">
          <w:marLeft w:val="0"/>
          <w:marRight w:val="0"/>
          <w:marTop w:val="0"/>
          <w:marBottom w:val="0"/>
          <w:divBdr>
            <w:top w:val="none" w:sz="0" w:space="0" w:color="auto"/>
            <w:left w:val="none" w:sz="0" w:space="0" w:color="auto"/>
            <w:bottom w:val="none" w:sz="0" w:space="0" w:color="auto"/>
            <w:right w:val="none" w:sz="0" w:space="0" w:color="auto"/>
          </w:divBdr>
        </w:div>
      </w:divsChild>
    </w:div>
    <w:div w:id="1313438763">
      <w:bodyDiv w:val="1"/>
      <w:marLeft w:val="0"/>
      <w:marRight w:val="0"/>
      <w:marTop w:val="0"/>
      <w:marBottom w:val="0"/>
      <w:divBdr>
        <w:top w:val="none" w:sz="0" w:space="0" w:color="auto"/>
        <w:left w:val="none" w:sz="0" w:space="0" w:color="auto"/>
        <w:bottom w:val="none" w:sz="0" w:space="0" w:color="auto"/>
        <w:right w:val="none" w:sz="0" w:space="0" w:color="auto"/>
      </w:divBdr>
    </w:div>
    <w:div w:id="1760102475">
      <w:bodyDiv w:val="1"/>
      <w:marLeft w:val="0"/>
      <w:marRight w:val="0"/>
      <w:marTop w:val="0"/>
      <w:marBottom w:val="0"/>
      <w:divBdr>
        <w:top w:val="none" w:sz="0" w:space="0" w:color="auto"/>
        <w:left w:val="none" w:sz="0" w:space="0" w:color="auto"/>
        <w:bottom w:val="none" w:sz="0" w:space="0" w:color="auto"/>
        <w:right w:val="none" w:sz="0" w:space="0" w:color="auto"/>
      </w:divBdr>
    </w:div>
    <w:div w:id="2046058885">
      <w:bodyDiv w:val="1"/>
      <w:marLeft w:val="0"/>
      <w:marRight w:val="0"/>
      <w:marTop w:val="0"/>
      <w:marBottom w:val="0"/>
      <w:divBdr>
        <w:top w:val="none" w:sz="0" w:space="0" w:color="auto"/>
        <w:left w:val="none" w:sz="0" w:space="0" w:color="auto"/>
        <w:bottom w:val="none" w:sz="0" w:space="0" w:color="auto"/>
        <w:right w:val="none" w:sz="0" w:space="0" w:color="auto"/>
      </w:divBdr>
    </w:div>
    <w:div w:id="2055690139">
      <w:bodyDiv w:val="1"/>
      <w:marLeft w:val="0"/>
      <w:marRight w:val="0"/>
      <w:marTop w:val="0"/>
      <w:marBottom w:val="0"/>
      <w:divBdr>
        <w:top w:val="none" w:sz="0" w:space="0" w:color="auto"/>
        <w:left w:val="none" w:sz="0" w:space="0" w:color="auto"/>
        <w:bottom w:val="none" w:sz="0" w:space="0" w:color="auto"/>
        <w:right w:val="none" w:sz="0" w:space="0" w:color="auto"/>
      </w:divBdr>
      <w:divsChild>
        <w:div w:id="528883037">
          <w:marLeft w:val="0"/>
          <w:marRight w:val="0"/>
          <w:marTop w:val="0"/>
          <w:marBottom w:val="0"/>
          <w:divBdr>
            <w:top w:val="none" w:sz="0" w:space="0" w:color="auto"/>
            <w:left w:val="none" w:sz="0" w:space="0" w:color="auto"/>
            <w:bottom w:val="none" w:sz="0" w:space="0" w:color="auto"/>
            <w:right w:val="none" w:sz="0" w:space="0" w:color="auto"/>
          </w:divBdr>
        </w:div>
      </w:divsChild>
    </w:div>
    <w:div w:id="2082605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emf"/><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4.png"/><Relationship Id="rId11" Type="http://schemas.openxmlformats.org/officeDocument/2006/relationships/hyperlink" Target="https://d.docs.live.net/505d175de1187c11/Documents/MYOBAdvanced/UserTraining/AU-005.0003%20MYOB%20Advanced%20Finance%20EU.docx"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numbering" Target="numbering.xml"/><Relationship Id="rId90"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vsdx"/><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ntegratedlogic.com.au/myob-training-and-support"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jpeg"/><Relationship Id="rId18" Type="http://schemas.openxmlformats.org/officeDocument/2006/relationships/image" Target="media/image6.png"/><Relationship Id="rId39" Type="http://schemas.openxmlformats.org/officeDocument/2006/relationships/image" Target="media/image27.emf"/><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settings" Target="settings.xml"/><Relationship Id="rId71" Type="http://schemas.openxmlformats.org/officeDocument/2006/relationships/image" Target="media/image57.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package" Target="embeddings/Microsoft_Visio_Drawing.vsdx"/><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77.png"/></Relationships>
</file>

<file path=word/_rels/header1.xml.rels><?xml version="1.0" encoding="UTF-8" standalone="yes"?>
<Relationships xmlns="http://schemas.openxmlformats.org/package/2006/relationships"><Relationship Id="rId1" Type="http://schemas.openxmlformats.org/officeDocument/2006/relationships/image" Target="media/image7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2C46719B256BC46A450AC9A4EB51AF4" ma:contentTypeVersion="12" ma:contentTypeDescription="Create a new document." ma:contentTypeScope="" ma:versionID="73eebd30a10d867fd7618effa6cbedae">
  <xsd:schema xmlns:xsd="http://www.w3.org/2001/XMLSchema" xmlns:xs="http://www.w3.org/2001/XMLSchema" xmlns:p="http://schemas.microsoft.com/office/2006/metadata/properties" xmlns:ns2="e64a2889-e9be-405c-aaed-e507e47c0da2" xmlns:ns3="86294a65-fce9-41df-96a3-d2c530c70f35" targetNamespace="http://schemas.microsoft.com/office/2006/metadata/properties" ma:root="true" ma:fieldsID="20118319a11c33a9d3446e666c9f5afb" ns2:_="" ns3:_="">
    <xsd:import namespace="e64a2889-e9be-405c-aaed-e507e47c0da2"/>
    <xsd:import namespace="86294a65-fce9-41df-96a3-d2c530c70f3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4a2889-e9be-405c-aaed-e507e47c0d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294a65-fce9-41df-96a3-d2c530c70f3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526A14-F061-47C3-9440-998E1F2C92F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F186D3A-DE52-4570-B29F-13435780DB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4a2889-e9be-405c-aaed-e507e47c0da2"/>
    <ds:schemaRef ds:uri="86294a65-fce9-41df-96a3-d2c530c70f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C122BD-2D84-4A1C-B245-727B17B87398}">
  <ds:schemaRefs>
    <ds:schemaRef ds:uri="http://schemas.openxmlformats.org/officeDocument/2006/bibliography"/>
  </ds:schemaRefs>
</ds:datastoreItem>
</file>

<file path=customXml/itemProps4.xml><?xml version="1.0" encoding="utf-8"?>
<ds:datastoreItem xmlns:ds="http://schemas.openxmlformats.org/officeDocument/2006/customXml" ds:itemID="{95575963-6B41-4C94-9BAF-74C3AB6152D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1</Pages>
  <Words>5461</Words>
  <Characters>31130</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yn Walthew</dc:creator>
  <cp:keywords/>
  <dc:description/>
  <cp:lastModifiedBy>Scott Power</cp:lastModifiedBy>
  <cp:revision>6</cp:revision>
  <cp:lastPrinted>2017-10-04T04:41:00Z</cp:lastPrinted>
  <dcterms:created xsi:type="dcterms:W3CDTF">2024-01-12T03:23:00Z</dcterms:created>
  <dcterms:modified xsi:type="dcterms:W3CDTF">2024-01-17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C46719B256BC46A450AC9A4EB51AF4</vt:lpwstr>
  </property>
</Properties>
</file>